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3678" w:rsidRPr="007D3678" w:rsidRDefault="007D3678" w:rsidP="007D3678">
      <w:pPr>
        <w:pStyle w:val="1"/>
        <w:spacing w:line="204" w:lineRule="auto"/>
        <w:jc w:val="center"/>
        <w:rPr>
          <w:b/>
          <w:color w:val="auto"/>
          <w:sz w:val="40"/>
          <w:lang w:val="uk-UA"/>
        </w:rPr>
      </w:pPr>
      <w:bookmarkStart w:id="0" w:name="_Toc315847733"/>
      <w:bookmarkStart w:id="1" w:name="_Toc469433768"/>
      <w:r w:rsidRPr="007D3678">
        <w:rPr>
          <w:b/>
          <w:color w:val="auto"/>
          <w:sz w:val="40"/>
          <w:lang w:val="uk-UA"/>
        </w:rPr>
        <w:t>Розв’язування олімпіадних задач</w:t>
      </w:r>
      <w:bookmarkEnd w:id="0"/>
      <w:bookmarkEnd w:id="1"/>
    </w:p>
    <w:sdt>
      <w:sdtPr>
        <w:id w:val="69248454"/>
        <w:docPartObj>
          <w:docPartGallery w:val="Table of Contents"/>
          <w:docPartUnique/>
        </w:docPartObj>
      </w:sdtPr>
      <w:sdtEndPr>
        <w:rPr>
          <w:rFonts w:ascii="Times New Roman" w:hAnsi="Times New Roman"/>
          <w:color w:val="auto"/>
          <w:sz w:val="24"/>
          <w:szCs w:val="24"/>
        </w:rPr>
      </w:sdtEndPr>
      <w:sdtContent>
        <w:p w:rsidR="007D3678" w:rsidRDefault="007D3678" w:rsidP="007D3678">
          <w:pPr>
            <w:pStyle w:val="af3"/>
            <w:spacing w:line="204" w:lineRule="auto"/>
          </w:pPr>
        </w:p>
        <w:p w:rsidR="007D3678" w:rsidRDefault="007D3678" w:rsidP="007D3678">
          <w:pPr>
            <w:pStyle w:val="11"/>
            <w:tabs>
              <w:tab w:val="right" w:leader="dot" w:pos="8505"/>
            </w:tabs>
            <w:spacing w:line="204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9433769" w:history="1">
            <w:r w:rsidRPr="005F5D00">
              <w:rPr>
                <w:rStyle w:val="aff"/>
                <w:noProof/>
              </w:rPr>
              <w:t>Задача 1. «Поворот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70" w:history="1">
            <w:r w:rsidRPr="005F5D00">
              <w:rPr>
                <w:rStyle w:val="aff"/>
                <w:noProof/>
              </w:rPr>
              <w:t>Задача 2. «Одиниці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71" w:history="1">
            <w:r w:rsidRPr="005F5D00">
              <w:rPr>
                <w:rStyle w:val="aff"/>
                <w:iCs/>
                <w:noProof/>
              </w:rPr>
              <w:t>Завдання 3.</w:t>
            </w:r>
            <w:r w:rsidRPr="005F5D00">
              <w:rPr>
                <w:rStyle w:val="aff"/>
                <w:noProof/>
              </w:rPr>
              <w:t xml:space="preserve"> Трикутне числ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72" w:history="1">
            <w:r w:rsidRPr="005F5D00">
              <w:rPr>
                <w:rStyle w:val="aff"/>
                <w:noProof/>
              </w:rPr>
              <w:t>Задача 4. «Нафтові плям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73" w:history="1">
            <w:r w:rsidRPr="005F5D00">
              <w:rPr>
                <w:rStyle w:val="aff"/>
                <w:noProof/>
              </w:rPr>
              <w:t>Задача 5. «Прямокутник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74" w:history="1">
            <w:r w:rsidRPr="005F5D00">
              <w:rPr>
                <w:rStyle w:val="aff"/>
                <w:noProof/>
              </w:rPr>
              <w:t>Задача 6. «Квадра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75" w:history="1">
            <w:r w:rsidRPr="005F5D00">
              <w:rPr>
                <w:rStyle w:val="aff"/>
                <w:noProof/>
              </w:rPr>
              <w:t>Завдання 7. «Ламан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76" w:history="1">
            <w:r w:rsidRPr="005F5D00">
              <w:rPr>
                <w:rStyle w:val="aff"/>
                <w:noProof/>
              </w:rPr>
              <w:t>Задача 8. «Білі плям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77" w:history="1">
            <w:r w:rsidRPr="005F5D00">
              <w:rPr>
                <w:rStyle w:val="aff"/>
                <w:noProof/>
              </w:rPr>
              <w:t>Задача 9.  Цегляна сті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78" w:history="1">
            <w:r w:rsidRPr="005F5D00">
              <w:rPr>
                <w:rStyle w:val="aff"/>
                <w:noProof/>
              </w:rPr>
              <w:t>Задача 10.  Поряд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79" w:history="1">
            <w:r w:rsidRPr="005F5D00">
              <w:rPr>
                <w:rStyle w:val="aff"/>
                <w:noProof/>
              </w:rPr>
              <w:t>Задача 11. Код Гре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80" w:history="1">
            <w:r w:rsidRPr="005F5D00">
              <w:rPr>
                <w:rStyle w:val="aff"/>
                <w:noProof/>
              </w:rPr>
              <w:t>Задача 12. Паліндро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81" w:history="1">
            <w:r w:rsidRPr="005F5D00">
              <w:rPr>
                <w:rStyle w:val="aff"/>
                <w:noProof/>
              </w:rPr>
              <w:t>Задача 13. Ряд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82" w:history="1">
            <w:r w:rsidRPr="005F5D00">
              <w:rPr>
                <w:rStyle w:val="aff"/>
                <w:noProof/>
              </w:rPr>
              <w:t>Задача 14. Су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83" w:history="1">
            <w:r w:rsidRPr="005F5D00">
              <w:rPr>
                <w:rStyle w:val="aff"/>
                <w:noProof/>
              </w:rPr>
              <w:t>Задача 15. Квадратний корі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84" w:history="1">
            <w:r w:rsidRPr="005F5D00">
              <w:rPr>
                <w:rStyle w:val="aff"/>
                <w:noProof/>
              </w:rPr>
              <w:t>Задача 16. MATCH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85" w:history="1">
            <w:r w:rsidRPr="005F5D00">
              <w:rPr>
                <w:rStyle w:val="aff"/>
                <w:noProof/>
              </w:rPr>
              <w:t>Задача17. POI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86" w:history="1">
            <w:r w:rsidRPr="005F5D00">
              <w:rPr>
                <w:rStyle w:val="aff"/>
                <w:noProof/>
              </w:rPr>
              <w:t>Задача 18. POLYG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87" w:history="1">
            <w:r w:rsidRPr="005F5D00">
              <w:rPr>
                <w:rStyle w:val="aff"/>
                <w:noProof/>
                <w:lang w:eastAsia="uk-UA"/>
              </w:rPr>
              <w:t>Задача 19. Точ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88" w:history="1">
            <w:r w:rsidRPr="005F5D00">
              <w:rPr>
                <w:rStyle w:val="aff"/>
                <w:noProof/>
                <w:lang w:eastAsia="uk-UA"/>
              </w:rPr>
              <w:t>Задача 20. Сті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89" w:history="1">
            <w:r w:rsidRPr="005F5D00">
              <w:rPr>
                <w:rStyle w:val="aff"/>
                <w:noProof/>
                <w:lang w:eastAsia="uk-UA"/>
              </w:rPr>
              <w:t>Задача 21. Максиму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9433790" w:history="1">
            <w:r w:rsidRPr="005F5D00">
              <w:rPr>
                <w:rStyle w:val="aff"/>
                <w:noProof/>
                <w:lang w:eastAsia="uk-UA"/>
              </w:rPr>
              <w:t>Задача 22. Нумероло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678" w:rsidRDefault="007D3678" w:rsidP="007D3678">
          <w:pPr>
            <w:pStyle w:val="27"/>
            <w:tabs>
              <w:tab w:val="right" w:leader="dot" w:pos="8505"/>
            </w:tabs>
            <w:spacing w:line="204" w:lineRule="auto"/>
            <w:ind w:left="0"/>
          </w:pPr>
          <w:hyperlink w:anchor="_Toc469433791" w:history="1">
            <w:r w:rsidRPr="005F5D00">
              <w:rPr>
                <w:rStyle w:val="aff"/>
                <w:noProof/>
                <w:lang w:eastAsia="uk-UA"/>
              </w:rPr>
              <w:t>Задача 23. Спіра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433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  <w:r>
            <w:fldChar w:fldCharType="end"/>
          </w:r>
        </w:p>
      </w:sdtContent>
    </w:sdt>
    <w:bookmarkStart w:id="2" w:name="_Toc469433769" w:displacedByCustomXml="prev"/>
    <w:bookmarkStart w:id="3" w:name="_Toc315847734" w:displacedByCustomXml="prev"/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r w:rsidRPr="00663302">
        <w:rPr>
          <w:color w:val="000000"/>
        </w:rPr>
        <w:t>Задача 1. «Повороти»</w:t>
      </w:r>
      <w:bookmarkEnd w:id="3"/>
      <w:bookmarkEnd w:id="2"/>
      <w:r w:rsidRPr="00663302">
        <w:rPr>
          <w:color w:val="000000"/>
        </w:rPr>
        <w:t xml:space="preserve"> 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Cs/>
          <w:color w:val="000000"/>
          <w:sz w:val="28"/>
          <w:szCs w:val="28"/>
          <w:lang w:val="uk-UA"/>
        </w:rPr>
      </w:pPr>
      <w:r w:rsidRPr="00663302">
        <w:rPr>
          <w:bCs/>
          <w:color w:val="000000"/>
          <w:sz w:val="28"/>
          <w:szCs w:val="28"/>
          <w:lang w:val="uk-UA"/>
        </w:rPr>
        <w:t>Діти заблукали в лісі. Вийшовши з деякої точки з координатами (x;y) вони зробивши N однакових поворотів через однакову кількість метрів повернулися в ту ж саму точку. Визначити кут на який вони відхилялись при кожному повороті.</w:t>
      </w:r>
    </w:p>
    <w:tbl>
      <w:tblPr>
        <w:tblpPr w:leftFromText="180" w:rightFromText="180" w:vertAnchor="text" w:horzAnchor="page" w:tblpX="5033" w:tblpY="-11"/>
        <w:tblW w:w="37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51"/>
        <w:gridCol w:w="1843"/>
      </w:tblGrid>
      <w:tr w:rsidR="00D65C3B" w:rsidRPr="00663302" w:rsidTr="00D65C3B">
        <w:trPr>
          <w:trHeight w:val="352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5C3B" w:rsidRPr="00663302" w:rsidRDefault="00D65C3B" w:rsidP="00D65C3B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TURN.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5C3B" w:rsidRPr="00663302" w:rsidRDefault="00D65C3B" w:rsidP="00D65C3B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TURN.SOL</w:t>
            </w:r>
          </w:p>
        </w:tc>
      </w:tr>
      <w:tr w:rsidR="00D65C3B" w:rsidRPr="00663302" w:rsidTr="00D65C3B">
        <w:trPr>
          <w:trHeight w:val="359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5C3B" w:rsidRPr="00663302" w:rsidRDefault="00D65C3B" w:rsidP="00D65C3B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 0</w:t>
            </w:r>
          </w:p>
          <w:p w:rsidR="00D65C3B" w:rsidRPr="00663302" w:rsidRDefault="00D65C3B" w:rsidP="00D65C3B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5C3B" w:rsidRPr="00663302" w:rsidRDefault="00D65C3B" w:rsidP="00D65C3B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80</w:t>
            </w:r>
          </w:p>
        </w:tc>
      </w:tr>
    </w:tbl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663302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клад файлу</w:t>
      </w:r>
    </w:p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/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Cs/>
          <w:i/>
          <w:color w:val="000000"/>
          <w:sz w:val="28"/>
          <w:szCs w:val="28"/>
          <w:lang w:val="uk-UA"/>
        </w:rPr>
      </w:pPr>
      <w:r w:rsidRPr="00663302">
        <w:rPr>
          <w:bCs/>
          <w:i/>
          <w:color w:val="000000"/>
          <w:sz w:val="28"/>
          <w:szCs w:val="28"/>
          <w:lang w:val="uk-UA"/>
        </w:rPr>
        <w:t>0 0 – координати початкової точки, 1 – кількість поворотів, 180 – кут в градусах на який вони повернули.</w:t>
      </w:r>
    </w:p>
    <w:p w:rsidR="007D3678" w:rsidRPr="00D65C3B" w:rsidRDefault="007D3678" w:rsidP="00D65C3B">
      <w:pPr>
        <w:spacing w:line="204" w:lineRule="auto"/>
        <w:ind w:left="1080"/>
        <w:jc w:val="center"/>
        <w:rPr>
          <w:b/>
          <w:color w:val="000000"/>
          <w:sz w:val="28"/>
          <w:szCs w:val="28"/>
          <w:lang w:val="uk-UA"/>
        </w:rPr>
      </w:pPr>
      <w:r w:rsidRPr="00D65C3B">
        <w:rPr>
          <w:b/>
          <w:color w:val="000000"/>
          <w:sz w:val="28"/>
          <w:szCs w:val="28"/>
          <w:lang w:val="uk-UA"/>
        </w:rPr>
        <w:t>Розв’язок</w:t>
      </w:r>
    </w:p>
    <w:p w:rsidR="007D3678" w:rsidRPr="00D65C3B" w:rsidRDefault="007D3678" w:rsidP="00D65C3B">
      <w:pPr>
        <w:spacing w:line="204" w:lineRule="auto"/>
        <w:ind w:left="1080"/>
        <w:rPr>
          <w:color w:val="000000"/>
          <w:sz w:val="28"/>
          <w:szCs w:val="28"/>
          <w:lang w:val="uk-UA"/>
        </w:rPr>
      </w:pPr>
      <w:r w:rsidRPr="00D65C3B">
        <w:rPr>
          <w:color w:val="000000"/>
          <w:sz w:val="28"/>
          <w:szCs w:val="28"/>
          <w:lang w:val="uk-UA"/>
        </w:rPr>
        <w:t>Сума кутів опуклого N-кутника =180*(N-2).</w:t>
      </w:r>
    </w:p>
    <w:p w:rsidR="007D3678" w:rsidRPr="00D65C3B" w:rsidRDefault="007D3678" w:rsidP="00D65C3B">
      <w:pPr>
        <w:spacing w:line="204" w:lineRule="auto"/>
        <w:ind w:left="1080"/>
        <w:rPr>
          <w:color w:val="000000"/>
          <w:sz w:val="28"/>
          <w:szCs w:val="28"/>
          <w:lang w:val="uk-UA"/>
        </w:rPr>
      </w:pPr>
      <w:r w:rsidRPr="00D65C3B">
        <w:rPr>
          <w:color w:val="000000"/>
          <w:sz w:val="28"/>
          <w:szCs w:val="28"/>
          <w:lang w:val="uk-UA"/>
        </w:rPr>
        <w:t xml:space="preserve">Кут многокутника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180</m:t>
            </m:r>
            <m:r>
              <w:rPr>
                <w:rFonts w:ascii="Cambria Math" w:hAnsi="Cambria Math"/>
              </w:rPr>
              <m:t>∙</m:t>
            </m:r>
            <m:r>
              <w:rPr>
                <w:rFonts w:asci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-</m:t>
            </m:r>
            <m:r>
              <w:rPr>
                <w:rFonts w:ascii="Cambria Math"/>
              </w:rPr>
              <m:t>2)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  <w:r w:rsidRPr="00D65C3B">
        <w:rPr>
          <w:color w:val="000000"/>
          <w:sz w:val="28"/>
          <w:szCs w:val="28"/>
          <w:lang w:val="uk-UA"/>
        </w:rPr>
        <w:t>.</w:t>
      </w:r>
    </w:p>
    <w:p w:rsidR="007D3678" w:rsidRPr="00D65C3B" w:rsidRDefault="007D3678" w:rsidP="00D65C3B">
      <w:pPr>
        <w:spacing w:line="204" w:lineRule="auto"/>
        <w:ind w:left="1080"/>
        <w:rPr>
          <w:color w:val="000000"/>
          <w:sz w:val="28"/>
          <w:szCs w:val="28"/>
          <w:lang w:val="uk-UA"/>
        </w:rPr>
      </w:pPr>
      <w:r w:rsidRPr="00D65C3B">
        <w:rPr>
          <w:color w:val="000000"/>
          <w:sz w:val="28"/>
          <w:szCs w:val="28"/>
          <w:lang w:val="uk-UA"/>
        </w:rPr>
        <w:t xml:space="preserve">Кутом повороту в задачі є суміжний кут до кута многокутника </w:t>
      </w:r>
    </w:p>
    <w:p w:rsidR="007D3678" w:rsidRPr="00D65C3B" w:rsidRDefault="007D3678" w:rsidP="00D65C3B">
      <w:pPr>
        <w:spacing w:line="204" w:lineRule="auto"/>
        <w:ind w:left="1080"/>
        <w:rPr>
          <w:color w:val="000000"/>
          <w:sz w:val="28"/>
          <w:szCs w:val="28"/>
          <w:lang w:val="uk-UA"/>
        </w:rPr>
      </w:pPr>
      <m:oMathPara>
        <m:oMath>
          <m:r>
            <w:rPr>
              <w:rFonts w:ascii="Cambria Math"/>
              <w:sz w:val="20"/>
              <w:szCs w:val="20"/>
            </w:rPr>
            <m:t>180</m:t>
          </m:r>
          <m:r>
            <w:rPr>
              <w:rFonts w:ascii="Cambria Math" w:hAnsi="Cambria Math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/>
                  <w:sz w:val="20"/>
                  <w:szCs w:val="20"/>
                </w:rPr>
                <m:t>180</m:t>
              </m:r>
              <m:r>
                <w:rPr>
                  <w:rFonts w:ascii="Cambria Math" w:hAnsi="Cambria Math"/>
                  <w:sz w:val="20"/>
                  <w:szCs w:val="20"/>
                </w:rPr>
                <m:t>∙</m:t>
              </m:r>
              <m:r>
                <w:rPr>
                  <w:rFonts w:ascii="Cambria Math"/>
                  <w:sz w:val="20"/>
                  <w:szCs w:val="20"/>
                </w:rPr>
                <m:t>(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N</m:t>
              </m:r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r>
                <w:rPr>
                  <w:rFonts w:ascii="Cambria Math"/>
                  <w:sz w:val="20"/>
                  <w:szCs w:val="20"/>
                </w:rPr>
                <m:t>2)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N</m:t>
              </m:r>
            </m:den>
          </m:f>
          <m:r>
            <w:rPr>
              <w:rFonts w:ascii="Cambria Math"/>
              <w:sz w:val="20"/>
              <w:szCs w:val="20"/>
            </w:rPr>
            <m:t>=180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/>
                  <w:sz w:val="20"/>
                  <w:szCs w:val="20"/>
                </w:rPr>
                <m:t>1</m:t>
              </m:r>
              <m:r>
                <w:rPr>
                  <w:rFonts w:ascii="Cambria Math"/>
                  <w:sz w:val="20"/>
                  <w:szCs w:val="20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N-</m:t>
                  </m:r>
                  <m:r>
                    <w:rPr>
                      <w:rFonts w:ascii="Cambria Math"/>
                      <w:sz w:val="20"/>
                      <w:szCs w:val="20"/>
                      <w:lang w:val="en-US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den>
              </m:f>
            </m:e>
          </m:d>
          <m:r>
            <w:rPr>
              <w:rFonts w:ascii="Cambria Math"/>
              <w:sz w:val="20"/>
              <w:szCs w:val="20"/>
            </w:rPr>
            <m:t>=180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N-</m:t>
                  </m:r>
                  <m:r>
                    <w:rPr>
                      <w:rFonts w:ascii="Cambria Math"/>
                      <w:sz w:val="20"/>
                      <w:szCs w:val="20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den>
              </m:f>
            </m:e>
          </m:d>
          <m:r>
            <w:rPr>
              <w:rFonts w:ascii="Cambria Math"/>
              <w:sz w:val="20"/>
              <w:szCs w:val="20"/>
            </w:rPr>
            <m:t>=180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N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N-</m:t>
                      </m:r>
                      <m:r>
                        <w:rPr>
                          <w:rFonts w:ascii="Cambria Math"/>
                          <w:sz w:val="20"/>
                          <w:szCs w:val="20"/>
                        </w:rPr>
                        <m:t>2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den>
              </m:f>
            </m:e>
          </m:d>
          <m:r>
            <w:rPr>
              <w:rFonts w:ascii="Cambria Math"/>
              <w:sz w:val="20"/>
              <w:szCs w:val="20"/>
            </w:rPr>
            <m:t>=180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/>
                      <w:sz w:val="20"/>
                      <w:szCs w:val="20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den>
              </m:f>
            </m:e>
          </m:d>
          <m:r>
            <w:rPr>
              <w:rFonts w:ascii="Cambria Math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/>
                  <w:sz w:val="20"/>
                  <w:szCs w:val="20"/>
                </w:rPr>
                <m:t>360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N</m:t>
              </m:r>
            </m:den>
          </m:f>
          <m:r>
            <w:rPr>
              <w:rFonts w:ascii="Cambria Math"/>
              <w:sz w:val="20"/>
              <w:szCs w:val="20"/>
            </w:rPr>
            <m:t>.</m:t>
          </m:r>
        </m:oMath>
      </m:oMathPara>
    </w:p>
    <w:p w:rsidR="007D3678" w:rsidRPr="00D65C3B" w:rsidRDefault="007D3678" w:rsidP="00D65C3B">
      <w:pPr>
        <w:spacing w:line="204" w:lineRule="auto"/>
        <w:ind w:left="1080"/>
        <w:rPr>
          <w:color w:val="000000"/>
          <w:sz w:val="28"/>
          <w:szCs w:val="28"/>
          <w:lang w:val="uk-UA"/>
        </w:rPr>
      </w:pPr>
      <w:r w:rsidRPr="00D65C3B">
        <w:rPr>
          <w:color w:val="000000"/>
          <w:sz w:val="28"/>
          <w:szCs w:val="28"/>
          <w:lang w:val="uk-UA"/>
        </w:rPr>
        <w:t xml:space="preserve">В задачі не враховується перший поворот тому кут рівний </w:t>
      </w:r>
      <m:oMath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/>
                <w:sz w:val="32"/>
                <w:szCs w:val="32"/>
              </w:rPr>
              <m:t>360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N</m:t>
            </m:r>
            <m:r>
              <w:rPr>
                <w:rFonts w:ascii="Cambria Math"/>
                <w:sz w:val="32"/>
                <w:szCs w:val="32"/>
              </w:rPr>
              <m:t>+1</m:t>
            </m:r>
          </m:den>
        </m:f>
        <m:r>
          <w:rPr>
            <w:rFonts w:ascii="Cambria Math"/>
            <w:sz w:val="32"/>
            <w:szCs w:val="32"/>
          </w:rPr>
          <m:t>.</m:t>
        </m:r>
      </m:oMath>
    </w:p>
    <w:p w:rsidR="007D3678" w:rsidRPr="00D65C3B" w:rsidRDefault="007D3678" w:rsidP="00D65C3B">
      <w:pPr>
        <w:spacing w:line="204" w:lineRule="auto"/>
        <w:ind w:left="1080"/>
        <w:jc w:val="center"/>
        <w:rPr>
          <w:b/>
          <w:color w:val="000000"/>
          <w:sz w:val="28"/>
          <w:szCs w:val="28"/>
          <w:lang w:val="uk-UA"/>
        </w:rPr>
      </w:pPr>
      <w:r w:rsidRPr="00D65C3B">
        <w:rPr>
          <w:b/>
          <w:color w:val="000000"/>
          <w:sz w:val="28"/>
          <w:szCs w:val="28"/>
          <w:lang w:val="uk-UA"/>
        </w:rPr>
        <w:t>Програма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334"/>
      </w:tblGrid>
      <w:tr w:rsidR="007D3678" w:rsidRPr="00663302" w:rsidTr="00D65C3B">
        <w:tc>
          <w:tcPr>
            <w:tcW w:w="6334" w:type="dxa"/>
          </w:tcPr>
          <w:p w:rsidR="007D3678" w:rsidRPr="00D65C3B" w:rsidRDefault="007D3678" w:rsidP="00D65C3B">
            <w:pPr>
              <w:spacing w:line="204" w:lineRule="auto"/>
              <w:ind w:left="-360"/>
              <w:jc w:val="center"/>
              <w:rPr>
                <w:bCs/>
                <w:color w:val="000000"/>
                <w:lang w:val="uk-UA"/>
              </w:rPr>
            </w:pPr>
            <w:r w:rsidRPr="00D65C3B">
              <w:rPr>
                <w:bCs/>
                <w:color w:val="000000"/>
                <w:lang w:val="uk-UA"/>
              </w:rPr>
              <w:t>C++</w:t>
            </w:r>
          </w:p>
        </w:tc>
      </w:tr>
      <w:tr w:rsidR="007D3678" w:rsidRPr="00663302" w:rsidTr="00D65C3B">
        <w:tc>
          <w:tcPr>
            <w:tcW w:w="6334" w:type="dxa"/>
          </w:tcPr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#include "f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stream inp("turn.dat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ofstream out("turn.sol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t _tmain(int argc, _TCHAR* argv[]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{int x,y,n,k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p&gt;&gt;x&gt;&gt;y&gt;&gt;n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k=360/(n+1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out&lt;&lt;k&lt;&lt;"\n";}</w:t>
            </w:r>
          </w:p>
        </w:tc>
      </w:tr>
    </w:tbl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4" w:name="_Toc315847735"/>
      <w:bookmarkStart w:id="5" w:name="_Toc469433770"/>
      <w:r w:rsidRPr="00663302">
        <w:rPr>
          <w:color w:val="000000"/>
        </w:rPr>
        <w:lastRenderedPageBreak/>
        <w:t>Задача 2. «Одиниці»</w:t>
      </w:r>
      <w:bookmarkEnd w:id="4"/>
      <w:bookmarkEnd w:id="5"/>
      <w:r w:rsidRPr="00663302">
        <w:rPr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color w:val="000000"/>
          <w:sz w:val="28"/>
          <w:szCs w:val="28"/>
          <w:lang w:val="uk-UA"/>
        </w:rPr>
        <w:t>Умова.</w:t>
      </w:r>
      <w:r w:rsidRPr="00663302">
        <w:rPr>
          <w:color w:val="000000"/>
          <w:sz w:val="28"/>
          <w:szCs w:val="28"/>
          <w:lang w:val="uk-UA"/>
        </w:rPr>
        <w:t xml:space="preserve"> Дано ціле число </w:t>
      </w:r>
      <w:r w:rsidRPr="00663302">
        <w:rPr>
          <w:i/>
          <w:color w:val="000000"/>
          <w:sz w:val="28"/>
          <w:szCs w:val="28"/>
          <w:lang w:val="uk-UA"/>
        </w:rPr>
        <w:t xml:space="preserve">I </w:t>
      </w:r>
      <w:r w:rsidRPr="00663302">
        <w:rPr>
          <w:color w:val="000000"/>
          <w:sz w:val="28"/>
          <w:szCs w:val="28"/>
          <w:lang w:val="uk-UA"/>
        </w:rPr>
        <w:t>записане в десятковій системі числення</w:t>
      </w:r>
      <w:r w:rsidRPr="00663302">
        <w:rPr>
          <w:i/>
          <w:color w:val="000000"/>
          <w:sz w:val="28"/>
          <w:szCs w:val="28"/>
          <w:lang w:val="uk-UA"/>
        </w:rPr>
        <w:t>.</w:t>
      </w:r>
    </w:p>
    <w:p w:rsidR="007D3678" w:rsidRPr="00663302" w:rsidRDefault="007D3678" w:rsidP="007D3678">
      <w:pPr>
        <w:spacing w:line="204" w:lineRule="auto"/>
        <w:ind w:firstLine="709"/>
        <w:rPr>
          <w:color w:val="000000"/>
          <w:sz w:val="28"/>
          <w:szCs w:val="28"/>
          <w:lang w:val="uk-UA"/>
        </w:rPr>
      </w:pPr>
      <w:r w:rsidRPr="00663302">
        <w:rPr>
          <w:i/>
          <w:color w:val="000000"/>
          <w:sz w:val="28"/>
          <w:szCs w:val="28"/>
          <w:lang w:val="uk-UA"/>
        </w:rPr>
        <w:t>Завдання.</w:t>
      </w:r>
      <w:r w:rsidRPr="00663302">
        <w:rPr>
          <w:color w:val="000000"/>
          <w:sz w:val="28"/>
          <w:szCs w:val="28"/>
          <w:lang w:val="uk-UA"/>
        </w:rPr>
        <w:t xml:space="preserve"> Написати програму ONE.*, яка порахує кількість одиниць в його двійковому записі. 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iCs/>
          <w:color w:val="000000"/>
          <w:sz w:val="28"/>
          <w:szCs w:val="28"/>
          <w:lang w:val="uk-UA"/>
        </w:rPr>
        <w:t xml:space="preserve">Вхідні дані. </w:t>
      </w:r>
      <w:r w:rsidRPr="00663302">
        <w:rPr>
          <w:color w:val="000000"/>
          <w:sz w:val="28"/>
          <w:szCs w:val="28"/>
          <w:lang w:val="uk-UA"/>
        </w:rPr>
        <w:t xml:space="preserve">Вхідний текстовий файл ONE.DAT містить в єдиному число </w:t>
      </w:r>
      <w:r w:rsidRPr="00663302">
        <w:rPr>
          <w:i/>
          <w:color w:val="000000"/>
          <w:sz w:val="28"/>
          <w:szCs w:val="28"/>
          <w:lang w:val="uk-UA"/>
        </w:rPr>
        <w:t>I</w:t>
      </w:r>
      <w:r w:rsidRPr="00663302">
        <w:rPr>
          <w:color w:val="000000"/>
          <w:sz w:val="28"/>
          <w:szCs w:val="28"/>
          <w:lang w:val="uk-UA"/>
        </w:rPr>
        <w:t xml:space="preserve">. 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iCs/>
          <w:color w:val="000000"/>
          <w:sz w:val="28"/>
          <w:szCs w:val="28"/>
          <w:lang w:val="uk-UA"/>
        </w:rPr>
        <w:t>Вихідні дані.</w:t>
      </w:r>
      <w:r w:rsidRPr="00663302">
        <w:rPr>
          <w:color w:val="000000"/>
          <w:sz w:val="28"/>
          <w:szCs w:val="28"/>
          <w:lang w:val="uk-UA"/>
        </w:rPr>
        <w:t xml:space="preserve"> Вихідний текстовий файл ONE.SOL містить єдине ціле число – кількість одиниць.</w:t>
      </w:r>
    </w:p>
    <w:tbl>
      <w:tblPr>
        <w:tblpPr w:leftFromText="180" w:rightFromText="180" w:vertAnchor="text" w:horzAnchor="page" w:tblpX="3607" w:tblpY="91"/>
        <w:tblW w:w="26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384"/>
        <w:gridCol w:w="1276"/>
      </w:tblGrid>
      <w:tr w:rsidR="007D3678" w:rsidRPr="00663302" w:rsidTr="00D65C3B">
        <w:trPr>
          <w:trHeight w:val="352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ONE.DA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ONE.SOL</w:t>
            </w:r>
          </w:p>
        </w:tc>
      </w:tr>
      <w:tr w:rsidR="007D3678" w:rsidRPr="00663302" w:rsidTr="00D65C3B">
        <w:trPr>
          <w:trHeight w:val="359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3678" w:rsidRPr="00663302" w:rsidRDefault="007D3678" w:rsidP="007D3678">
            <w:pPr>
              <w:spacing w:line="204" w:lineRule="auto"/>
              <w:ind w:firstLine="709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3678" w:rsidRPr="00663302" w:rsidRDefault="007D3678" w:rsidP="007D3678">
            <w:pPr>
              <w:spacing w:line="204" w:lineRule="auto"/>
              <w:ind w:firstLine="709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3</w:t>
            </w:r>
          </w:p>
        </w:tc>
      </w:tr>
    </w:tbl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663302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клади файлів</w:t>
      </w:r>
    </w:p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/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"/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Розв’язок</w:t>
      </w:r>
    </w:p>
    <w:p w:rsidR="007D3678" w:rsidRPr="00663302" w:rsidRDefault="007D3678" w:rsidP="007D3678">
      <w:pPr>
        <w:pStyle w:val="a"/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Перевести десяткове число в двійкове поділом на 2 з остачею. При переведенні перевіряти остачу і рахувати кількість одиниць.</w:t>
      </w:r>
    </w:p>
    <w:p w:rsidR="007D3678" w:rsidRPr="00663302" w:rsidRDefault="007D3678" w:rsidP="007D3678">
      <w:pPr>
        <w:pStyle w:val="a"/>
        <w:spacing w:line="204" w:lineRule="auto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"/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pStyle w:val="a"/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845"/>
      </w:tblGrid>
      <w:tr w:rsidR="007D3678" w:rsidRPr="00663302" w:rsidTr="00D65C3B">
        <w:tc>
          <w:tcPr>
            <w:tcW w:w="4845" w:type="dxa"/>
          </w:tcPr>
          <w:p w:rsidR="007D3678" w:rsidRPr="00663302" w:rsidRDefault="007D3678" w:rsidP="007D3678">
            <w:pPr>
              <w:pStyle w:val="a"/>
              <w:spacing w:line="204" w:lineRule="auto"/>
              <w:ind w:left="0"/>
              <w:jc w:val="center"/>
              <w:rPr>
                <w:bCs/>
                <w:color w:val="000000"/>
                <w:lang w:val="uk-UA"/>
              </w:rPr>
            </w:pPr>
            <w:r w:rsidRPr="00663302">
              <w:rPr>
                <w:bCs/>
                <w:color w:val="000000"/>
                <w:lang w:val="uk-UA"/>
              </w:rPr>
              <w:t>C++</w:t>
            </w:r>
          </w:p>
        </w:tc>
      </w:tr>
      <w:tr w:rsidR="007D3678" w:rsidRPr="00663302" w:rsidTr="00D65C3B">
        <w:tc>
          <w:tcPr>
            <w:tcW w:w="4845" w:type="dxa"/>
          </w:tcPr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#include "f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stream inp("one.dat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ofstream out("one.sol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 xml:space="preserve">void main() 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t n,k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p&gt;&gt;n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k=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while (n&gt;0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{if (n%2==1)k++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n=n/2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out&lt;&lt;k&lt;&lt;"\n"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pStyle w:val="a"/>
              <w:spacing w:line="204" w:lineRule="auto"/>
              <w:ind w:left="0"/>
              <w:jc w:val="center"/>
              <w:rPr>
                <w:bCs/>
                <w:color w:val="000000"/>
                <w:lang w:val="uk-UA"/>
              </w:rPr>
            </w:pPr>
          </w:p>
        </w:tc>
      </w:tr>
    </w:tbl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/>
          <w:i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6" w:name="_GoBack"/>
      <w:bookmarkStart w:id="7" w:name="_Toc315847736"/>
      <w:bookmarkStart w:id="8" w:name="_Toc469433771"/>
      <w:bookmarkEnd w:id="6"/>
      <w:r w:rsidRPr="00663302">
        <w:rPr>
          <w:iCs/>
          <w:color w:val="000000"/>
        </w:rPr>
        <w:t>Завдання 3.</w:t>
      </w:r>
      <w:r w:rsidRPr="00663302">
        <w:rPr>
          <w:color w:val="000000"/>
        </w:rPr>
        <w:t xml:space="preserve"> Трикутне число</w:t>
      </w:r>
      <w:bookmarkEnd w:id="7"/>
      <w:bookmarkEnd w:id="8"/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Трикутне число</w:t>
      </w:r>
      <w:r w:rsidRPr="00663302">
        <w:rPr>
          <w:color w:val="000000"/>
          <w:sz w:val="28"/>
          <w:szCs w:val="28"/>
          <w:lang w:val="uk-UA"/>
        </w:rPr>
        <w:t> — це число кружечків, які можуть бути розставлені у формі рівностороннього трикутника: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 w:eastAsia="en-US"/>
        </w:rPr>
        <w:pict>
          <v:group id="_x0000_s1026" style="position:absolute;left:0;text-align:left;margin-left:260.85pt;margin-top:2.45pt;width:37.65pt;height:32.1pt;z-index:251660288" coordorigin="4984,1190" coordsize="753,642">
            <v:oval id="_x0000_s1027" style="position:absolute;left:4984;top:1618;width:251;height:214" fillcolor="#4f81bd" strokecolor="#f2f2f2" strokeweight=".25pt">
              <v:shadow type="perspective" color="#243f60" opacity=".5" offset="1pt" offset2="-1pt"/>
            </v:oval>
            <v:group id="_x0000_s1028" style="position:absolute;left:5107;top:1190;width:502;height:428" coordorigin="3816,1190" coordsize="502,428">
              <v:oval id="_x0000_s1029" style="position:absolute;left:3944;top:1190;width:251;height:214" fillcolor="#4f81bd" strokecolor="#f2f2f2" strokeweight=".25pt">
                <v:shadow type="perspective" color="#243f60" opacity=".5" offset="1pt" offset2="-1pt"/>
              </v:oval>
              <v:oval id="_x0000_s1030" style="position:absolute;left:4067;top:1404;width:251;height:214" fillcolor="#4f81bd" strokecolor="#f2f2f2" strokeweight=".25pt">
                <v:shadow type="perspective" color="#243f60" opacity=".5" offset="1pt" offset2="-1pt"/>
              </v:oval>
              <v:oval id="_x0000_s1031" style="position:absolute;left:3816;top:1404;width:251;height:214" fillcolor="#4f81bd" strokecolor="#f2f2f2" strokeweight=".25pt">
                <v:shadow type="perspective" color="#243f60" opacity=".5" offset="1pt" offset2="-1pt"/>
              </v:oval>
            </v:group>
            <v:oval id="_x0000_s1032" style="position:absolute;left:5235;top:1618;width:251;height:214" fillcolor="#4f81bd" strokecolor="#f2f2f2" strokeweight=".25pt">
              <v:shadow type="perspective" color="#243f60" opacity=".5" offset="1pt" offset2="-1pt"/>
            </v:oval>
            <v:oval id="_x0000_s1033" style="position:absolute;left:5486;top:1618;width:251;height:214" fillcolor="#4f81bd" strokecolor="#f2f2f2" strokeweight=".25pt">
              <v:shadow type="perspective" color="#243f60" opacity=".5" offset="1pt" offset2="-1pt"/>
            </v:oval>
          </v:group>
        </w:pict>
      </w:r>
      <w:r w:rsidRPr="00663302">
        <w:rPr>
          <w:color w:val="000000"/>
          <w:sz w:val="28"/>
          <w:szCs w:val="28"/>
          <w:lang w:val="uk-UA" w:eastAsia="en-US"/>
        </w:rPr>
        <w:pict>
          <v:group id="_x0000_s1034" style="position:absolute;left:0;text-align:left;margin-left:181.4pt;margin-top:2.45pt;width:25.1pt;height:21.4pt;z-index:251661312" coordorigin="3816,1190" coordsize="502,428">
            <v:oval id="_x0000_s1035" style="position:absolute;left:3944;top:1190;width:251;height:214" fillcolor="#4f81bd" strokecolor="#f2f2f2" strokeweight=".25pt">
              <v:shadow type="perspective" color="#243f60" opacity=".5" offset="1pt" offset2="-1pt"/>
            </v:oval>
            <v:oval id="_x0000_s1036" style="position:absolute;left:4067;top:1404;width:251;height:214" fillcolor="#4f81bd" strokecolor="#f2f2f2" strokeweight=".25pt">
              <v:shadow type="perspective" color="#243f60" opacity=".5" offset="1pt" offset2="-1pt"/>
            </v:oval>
            <v:oval id="_x0000_s1037" style="position:absolute;left:3816;top:1404;width:251;height:214" fillcolor="#4f81bd" strokecolor="#f2f2f2" strokeweight=".25pt">
              <v:shadow type="perspective" color="#243f60" opacity=".5" offset="1pt" offset2="-1pt"/>
            </v:oval>
          </v:group>
        </w:pic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i/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                                               </w:t>
      </w:r>
      <w:r w:rsidRPr="00663302">
        <w:rPr>
          <w:i/>
          <w:color w:val="000000"/>
          <w:sz w:val="28"/>
          <w:szCs w:val="28"/>
          <w:lang w:val="uk-UA"/>
        </w:rPr>
        <w:t>Т</w:t>
      </w:r>
      <w:r w:rsidRPr="00663302">
        <w:rPr>
          <w:i/>
          <w:color w:val="000000"/>
          <w:sz w:val="28"/>
          <w:szCs w:val="28"/>
          <w:vertAlign w:val="subscript"/>
          <w:lang w:val="uk-UA"/>
        </w:rPr>
        <w:t>2</w:t>
      </w:r>
      <w:r w:rsidRPr="00663302">
        <w:rPr>
          <w:i/>
          <w:color w:val="000000"/>
          <w:sz w:val="28"/>
          <w:szCs w:val="28"/>
          <w:lang w:val="uk-UA"/>
        </w:rPr>
        <w:t>=3                     Т</w:t>
      </w:r>
      <w:r w:rsidRPr="00663302">
        <w:rPr>
          <w:i/>
          <w:color w:val="000000"/>
          <w:sz w:val="28"/>
          <w:szCs w:val="28"/>
          <w:vertAlign w:val="subscript"/>
          <w:lang w:val="uk-UA"/>
        </w:rPr>
        <w:t>3</w:t>
      </w:r>
      <w:r w:rsidRPr="00663302">
        <w:rPr>
          <w:i/>
          <w:color w:val="000000"/>
          <w:sz w:val="28"/>
          <w:szCs w:val="28"/>
          <w:lang w:val="uk-UA"/>
        </w:rPr>
        <w:t>=6</w:t>
      </w:r>
    </w:p>
    <w:p w:rsidR="007D3678" w:rsidRPr="00D65C3B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</w:rPr>
      </w:pP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Послідовність трикутних чисел </w:t>
      </w:r>
      <w:r w:rsidRPr="00663302">
        <w:rPr>
          <w:i/>
          <w:iCs/>
          <w:color w:val="000000"/>
          <w:sz w:val="28"/>
          <w:szCs w:val="28"/>
          <w:lang w:val="uk-UA"/>
        </w:rPr>
        <w:t>T</w:t>
      </w:r>
      <w:r w:rsidRPr="00663302">
        <w:rPr>
          <w:i/>
          <w:iCs/>
          <w:color w:val="000000"/>
          <w:sz w:val="28"/>
          <w:szCs w:val="28"/>
          <w:vertAlign w:val="subscript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для </w:t>
      </w:r>
      <w:r w:rsidRPr="00663302">
        <w:rPr>
          <w:i/>
          <w:iCs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> = 0, 1, 2, 3… починається так: 0, 1, 3, 6,…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Напишіть програму, яка знаходить </w:t>
      </w:r>
      <w:r w:rsidRPr="00663302">
        <w:rPr>
          <w:b/>
          <w:i/>
          <w:color w:val="000000"/>
          <w:sz w:val="28"/>
          <w:szCs w:val="28"/>
          <w:lang w:val="uk-UA"/>
        </w:rPr>
        <w:t>N-е</w:t>
      </w:r>
      <w:r w:rsidRPr="00663302">
        <w:rPr>
          <w:color w:val="000000"/>
          <w:sz w:val="28"/>
          <w:szCs w:val="28"/>
          <w:lang w:val="uk-UA"/>
        </w:rPr>
        <w:t xml:space="preserve"> трикутне число.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b/>
          <w:i/>
          <w:color w:val="000000"/>
          <w:sz w:val="28"/>
          <w:szCs w:val="28"/>
          <w:lang w:val="uk-UA"/>
        </w:rPr>
      </w:pPr>
      <w:r w:rsidRPr="00663302">
        <w:rPr>
          <w:b/>
          <w:i/>
          <w:color w:val="000000"/>
          <w:sz w:val="28"/>
          <w:szCs w:val="28"/>
          <w:lang w:val="uk-UA"/>
        </w:rPr>
        <w:t>Формат вхідних даних:</w:t>
      </w:r>
      <w:r w:rsidRPr="00663302">
        <w:rPr>
          <w:color w:val="000000"/>
          <w:sz w:val="28"/>
          <w:szCs w:val="28"/>
          <w:lang w:val="uk-UA"/>
        </w:rPr>
        <w:t xml:space="preserve"> у єдиному рядку вхідного файлу </w:t>
      </w:r>
      <w:r w:rsidRPr="00663302">
        <w:rPr>
          <w:b/>
          <w:i/>
          <w:color w:val="000000"/>
          <w:sz w:val="28"/>
          <w:szCs w:val="28"/>
          <w:lang w:val="uk-UA"/>
        </w:rPr>
        <w:t>triangle.in</w:t>
      </w:r>
      <w:r w:rsidRPr="00663302">
        <w:rPr>
          <w:color w:val="000000"/>
          <w:sz w:val="28"/>
          <w:szCs w:val="28"/>
          <w:lang w:val="uk-UA"/>
        </w:rPr>
        <w:t xml:space="preserve"> записане одне число </w:t>
      </w:r>
      <w:r w:rsidRPr="00663302">
        <w:rPr>
          <w:b/>
          <w:i/>
          <w:color w:val="000000"/>
          <w:sz w:val="28"/>
          <w:szCs w:val="28"/>
          <w:lang w:val="uk-UA"/>
        </w:rPr>
        <w:t>N (0 ≤ N ≤10</w:t>
      </w:r>
      <w:r w:rsidRPr="00663302">
        <w:rPr>
          <w:b/>
          <w:i/>
          <w:color w:val="000000"/>
          <w:sz w:val="28"/>
          <w:szCs w:val="28"/>
          <w:vertAlign w:val="superscript"/>
          <w:lang w:val="uk-UA"/>
        </w:rPr>
        <w:t>9</w:t>
      </w:r>
      <w:r w:rsidRPr="00663302">
        <w:rPr>
          <w:b/>
          <w:i/>
          <w:color w:val="000000"/>
          <w:sz w:val="28"/>
          <w:szCs w:val="28"/>
          <w:lang w:val="uk-UA"/>
        </w:rPr>
        <w:t>).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b/>
          <w:i/>
          <w:color w:val="000000"/>
          <w:sz w:val="28"/>
          <w:szCs w:val="28"/>
          <w:lang w:val="uk-UA"/>
        </w:rPr>
        <w:t>Формат вихідних даних:</w:t>
      </w:r>
      <w:r w:rsidRPr="00663302">
        <w:rPr>
          <w:color w:val="000000"/>
          <w:sz w:val="28"/>
          <w:szCs w:val="28"/>
          <w:lang w:val="uk-UA"/>
        </w:rPr>
        <w:t xml:space="preserve"> у перший рядок вихідного файлу </w:t>
      </w:r>
      <w:r w:rsidRPr="00663302">
        <w:rPr>
          <w:b/>
          <w:i/>
          <w:color w:val="000000"/>
          <w:sz w:val="28"/>
          <w:szCs w:val="28"/>
          <w:lang w:val="uk-UA"/>
        </w:rPr>
        <w:t>triangle.out</w:t>
      </w:r>
      <w:r w:rsidRPr="00663302">
        <w:rPr>
          <w:color w:val="000000"/>
          <w:sz w:val="28"/>
          <w:szCs w:val="28"/>
          <w:lang w:val="uk-UA"/>
        </w:rPr>
        <w:t xml:space="preserve"> виведіть </w:t>
      </w:r>
      <w:r w:rsidRPr="00663302">
        <w:rPr>
          <w:b/>
          <w:i/>
          <w:color w:val="000000"/>
          <w:sz w:val="28"/>
          <w:szCs w:val="28"/>
          <w:lang w:val="uk-UA"/>
        </w:rPr>
        <w:t>N-е</w:t>
      </w:r>
      <w:r w:rsidRPr="00663302">
        <w:rPr>
          <w:color w:val="000000"/>
          <w:sz w:val="28"/>
          <w:szCs w:val="28"/>
          <w:lang w:val="uk-UA"/>
        </w:rPr>
        <w:t xml:space="preserve"> трикутне число.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b/>
          <w:i/>
          <w:color w:val="000000"/>
          <w:sz w:val="28"/>
          <w:szCs w:val="28"/>
          <w:lang w:val="uk-UA"/>
        </w:rPr>
      </w:pPr>
      <w:r w:rsidRPr="00663302">
        <w:rPr>
          <w:b/>
          <w:i/>
          <w:color w:val="000000"/>
          <w:sz w:val="28"/>
          <w:szCs w:val="28"/>
          <w:lang w:val="uk-UA"/>
        </w:rPr>
        <w:t>Приклад вхідних та вихідних даних:</w:t>
      </w:r>
    </w:p>
    <w:tbl>
      <w:tblPr>
        <w:tblpPr w:leftFromText="181" w:rightFromText="181" w:vertAnchor="page" w:horzAnchor="page" w:tblpX="1917" w:tblpY="6329"/>
        <w:tblOverlap w:val="never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1422"/>
        <w:gridCol w:w="1562"/>
      </w:tblGrid>
      <w:tr w:rsidR="007D3678" w:rsidRPr="00663302" w:rsidTr="00D65C3B">
        <w:tc>
          <w:tcPr>
            <w:tcW w:w="1422" w:type="dxa"/>
          </w:tcPr>
          <w:p w:rsidR="007D3678" w:rsidRPr="00663302" w:rsidRDefault="007D3678" w:rsidP="007D3678">
            <w:pPr>
              <w:spacing w:line="204" w:lineRule="auto"/>
              <w:jc w:val="both"/>
              <w:rPr>
                <w:b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i/>
                <w:color w:val="000000"/>
                <w:sz w:val="28"/>
                <w:szCs w:val="28"/>
                <w:lang w:val="uk-UA"/>
              </w:rPr>
              <w:t>triangle.in</w:t>
            </w:r>
          </w:p>
        </w:tc>
        <w:tc>
          <w:tcPr>
            <w:tcW w:w="1562" w:type="dxa"/>
          </w:tcPr>
          <w:p w:rsidR="007D3678" w:rsidRPr="00663302" w:rsidRDefault="007D3678" w:rsidP="007D3678">
            <w:pPr>
              <w:spacing w:line="204" w:lineRule="auto"/>
              <w:jc w:val="both"/>
              <w:rPr>
                <w:b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i/>
                <w:color w:val="000000"/>
                <w:sz w:val="28"/>
                <w:szCs w:val="28"/>
                <w:lang w:val="uk-UA"/>
              </w:rPr>
              <w:t>triangle.out</w:t>
            </w:r>
          </w:p>
        </w:tc>
      </w:tr>
      <w:tr w:rsidR="007D3678" w:rsidRPr="00663302" w:rsidTr="00D65C3B">
        <w:tc>
          <w:tcPr>
            <w:tcW w:w="1422" w:type="dxa"/>
          </w:tcPr>
          <w:p w:rsidR="007D3678" w:rsidRPr="00663302" w:rsidRDefault="007D3678" w:rsidP="007D3678">
            <w:pPr>
              <w:spacing w:line="204" w:lineRule="auto"/>
              <w:ind w:firstLine="709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1562" w:type="dxa"/>
          </w:tcPr>
          <w:p w:rsidR="007D3678" w:rsidRPr="00663302" w:rsidRDefault="007D3678" w:rsidP="007D3678">
            <w:pPr>
              <w:spacing w:line="204" w:lineRule="auto"/>
              <w:ind w:firstLine="709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</w:tr>
      <w:tr w:rsidR="007D3678" w:rsidRPr="00663302" w:rsidTr="00D65C3B">
        <w:tc>
          <w:tcPr>
            <w:tcW w:w="1422" w:type="dxa"/>
          </w:tcPr>
          <w:p w:rsidR="007D3678" w:rsidRPr="00663302" w:rsidRDefault="007D3678" w:rsidP="007D3678">
            <w:pPr>
              <w:spacing w:line="204" w:lineRule="auto"/>
              <w:ind w:firstLine="709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5</w:t>
            </w:r>
          </w:p>
        </w:tc>
        <w:tc>
          <w:tcPr>
            <w:tcW w:w="1562" w:type="dxa"/>
          </w:tcPr>
          <w:p w:rsidR="007D3678" w:rsidRPr="00663302" w:rsidRDefault="007D3678" w:rsidP="007D3678">
            <w:pPr>
              <w:spacing w:line="204" w:lineRule="auto"/>
              <w:ind w:firstLine="709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5</w:t>
            </w:r>
          </w:p>
        </w:tc>
      </w:tr>
    </w:tbl>
    <w:p w:rsidR="007D3678" w:rsidRPr="00663302" w:rsidRDefault="007D3678" w:rsidP="007D3678">
      <w:pPr>
        <w:spacing w:line="204" w:lineRule="auto"/>
        <w:ind w:firstLine="709"/>
        <w:jc w:val="both"/>
        <w:rPr>
          <w:b/>
          <w:i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ind w:firstLine="709"/>
        <w:jc w:val="both"/>
        <w:rPr>
          <w:b/>
          <w:i/>
          <w:color w:val="000000"/>
          <w:sz w:val="28"/>
          <w:szCs w:val="28"/>
          <w:lang w:val="uk-UA"/>
        </w:rPr>
      </w:pPr>
    </w:p>
    <w:p w:rsidR="007D3678" w:rsidRPr="00663302" w:rsidRDefault="007D3678" w:rsidP="00D65C3B">
      <w:pPr>
        <w:pStyle w:val="a"/>
        <w:numPr>
          <w:ilvl w:val="0"/>
          <w:numId w:val="0"/>
        </w:numPr>
        <w:spacing w:line="204" w:lineRule="auto"/>
        <w:ind w:left="1440"/>
        <w:rPr>
          <w:b/>
          <w:color w:val="000000"/>
          <w:sz w:val="28"/>
          <w:szCs w:val="28"/>
          <w:lang w:val="uk-UA"/>
        </w:rPr>
      </w:pPr>
    </w:p>
    <w:p w:rsidR="007D3678" w:rsidRPr="00663302" w:rsidRDefault="007D3678" w:rsidP="00D65C3B">
      <w:pPr>
        <w:pStyle w:val="a"/>
        <w:numPr>
          <w:ilvl w:val="0"/>
          <w:numId w:val="0"/>
        </w:numPr>
        <w:spacing w:line="204" w:lineRule="auto"/>
        <w:ind w:left="1440"/>
        <w:rPr>
          <w:b/>
          <w:color w:val="000000"/>
          <w:sz w:val="28"/>
          <w:szCs w:val="28"/>
          <w:lang w:val="uk-UA"/>
        </w:rPr>
      </w:pPr>
    </w:p>
    <w:p w:rsidR="007D3678" w:rsidRPr="00D65C3B" w:rsidRDefault="007D3678" w:rsidP="00D65C3B">
      <w:pPr>
        <w:spacing w:line="204" w:lineRule="auto"/>
        <w:ind w:left="1080"/>
        <w:jc w:val="center"/>
        <w:rPr>
          <w:b/>
          <w:color w:val="000000"/>
          <w:sz w:val="28"/>
          <w:szCs w:val="28"/>
          <w:lang w:val="uk-UA"/>
        </w:rPr>
      </w:pPr>
      <w:r w:rsidRPr="00D65C3B">
        <w:rPr>
          <w:b/>
          <w:color w:val="000000"/>
          <w:sz w:val="28"/>
          <w:szCs w:val="28"/>
          <w:lang w:val="uk-UA"/>
        </w:rPr>
        <w:t>Розв’язок</w:t>
      </w:r>
    </w:p>
    <w:p w:rsidR="007D3678" w:rsidRPr="00D65C3B" w:rsidRDefault="007D3678" w:rsidP="00D65C3B">
      <w:pPr>
        <w:spacing w:line="204" w:lineRule="auto"/>
        <w:ind w:left="1080"/>
        <w:rPr>
          <w:color w:val="000000"/>
          <w:sz w:val="28"/>
          <w:szCs w:val="28"/>
          <w:lang w:val="uk-UA"/>
        </w:rPr>
      </w:pPr>
      <w:r w:rsidRPr="00D65C3B">
        <w:rPr>
          <w:color w:val="000000"/>
          <w:sz w:val="28"/>
          <w:szCs w:val="28"/>
          <w:lang w:val="uk-UA"/>
        </w:rPr>
        <w:t>Обчислити суму чисел 1+2+3+…+N.</w:t>
      </w:r>
    </w:p>
    <w:p w:rsidR="007D3678" w:rsidRPr="00D65C3B" w:rsidRDefault="007D3678" w:rsidP="00D65C3B">
      <w:pPr>
        <w:spacing w:line="204" w:lineRule="auto"/>
        <w:ind w:left="1080"/>
        <w:rPr>
          <w:color w:val="000000"/>
          <w:sz w:val="28"/>
          <w:szCs w:val="28"/>
          <w:lang w:val="uk-UA"/>
        </w:rPr>
      </w:pPr>
      <w:r w:rsidRPr="00D65C3B">
        <w:rPr>
          <w:color w:val="000000"/>
          <w:sz w:val="28"/>
          <w:szCs w:val="28"/>
          <w:lang w:val="uk-UA"/>
        </w:rPr>
        <w:t>Спосіб 1. Суматор в циклі.</w:t>
      </w:r>
    </w:p>
    <w:p w:rsidR="007D3678" w:rsidRPr="00D65C3B" w:rsidRDefault="007D3678" w:rsidP="00D65C3B">
      <w:pPr>
        <w:spacing w:line="204" w:lineRule="auto"/>
        <w:ind w:left="1080"/>
        <w:rPr>
          <w:color w:val="000000"/>
          <w:sz w:val="28"/>
          <w:szCs w:val="28"/>
          <w:lang w:val="uk-UA"/>
        </w:rPr>
      </w:pPr>
      <w:r w:rsidRPr="00D65C3B">
        <w:rPr>
          <w:color w:val="000000"/>
          <w:sz w:val="28"/>
          <w:szCs w:val="28"/>
          <w:lang w:val="uk-UA"/>
        </w:rPr>
        <w:t xml:space="preserve">Спосіб 2. Формула суми арифметичної прогресії </w:t>
      </w:r>
      <m:oMath>
        <m:r>
          <w:rPr>
            <w:rFonts w:ascii="Cambria Math" w:hAnsi="Cambria Math"/>
            <w:sz w:val="20"/>
            <w:szCs w:val="20"/>
          </w:rPr>
          <m:t>S=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20"/>
                <w:szCs w:val="20"/>
              </w:rPr>
              <m:t>2</m:t>
            </m:r>
          </m:den>
        </m:f>
        <m:r>
          <w:rPr>
            <w:rFonts w:ascii="Cambria Math" w:hAnsi="Cambria Math"/>
            <w:sz w:val="20"/>
            <w:szCs w:val="20"/>
          </w:rPr>
          <m:t>n=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n+1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2</m:t>
            </m:r>
          </m:den>
        </m:f>
        <m:r>
          <w:rPr>
            <w:rFonts w:ascii="Cambria Math" w:hAnsi="Cambria Math"/>
            <w:sz w:val="20"/>
            <w:szCs w:val="20"/>
          </w:rPr>
          <m:t>n</m:t>
        </m:r>
      </m:oMath>
      <w:r w:rsidRPr="00D65C3B">
        <w:rPr>
          <w:color w:val="000000"/>
          <w:sz w:val="28"/>
          <w:szCs w:val="28"/>
          <w:lang w:val="uk-UA"/>
        </w:rPr>
        <w:t xml:space="preserve"> .</w:t>
      </w:r>
    </w:p>
    <w:p w:rsidR="007D3678" w:rsidRPr="00D65C3B" w:rsidRDefault="007D3678" w:rsidP="00D65C3B">
      <w:pPr>
        <w:spacing w:line="204" w:lineRule="auto"/>
        <w:ind w:left="1080"/>
        <w:jc w:val="center"/>
        <w:rPr>
          <w:b/>
          <w:color w:val="000000"/>
          <w:sz w:val="28"/>
          <w:szCs w:val="28"/>
          <w:lang w:val="uk-UA"/>
        </w:rPr>
      </w:pPr>
      <w:r w:rsidRPr="00D65C3B">
        <w:rPr>
          <w:b/>
          <w:color w:val="000000"/>
          <w:sz w:val="28"/>
          <w:szCs w:val="28"/>
          <w:lang w:val="uk-UA"/>
        </w:rPr>
        <w:t>Програма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843"/>
      </w:tblGrid>
      <w:tr w:rsidR="007D3678" w:rsidRPr="00663302" w:rsidTr="00D65C3B">
        <w:tc>
          <w:tcPr>
            <w:tcW w:w="4843" w:type="dxa"/>
          </w:tcPr>
          <w:p w:rsidR="007D3678" w:rsidRPr="00D65C3B" w:rsidRDefault="007D3678" w:rsidP="00D65C3B">
            <w:pPr>
              <w:spacing w:line="204" w:lineRule="auto"/>
              <w:ind w:left="-360"/>
              <w:jc w:val="center"/>
              <w:rPr>
                <w:bCs/>
                <w:color w:val="000000"/>
                <w:lang w:val="uk-UA"/>
              </w:rPr>
            </w:pPr>
            <w:r w:rsidRPr="00D65C3B">
              <w:rPr>
                <w:bCs/>
                <w:color w:val="000000"/>
                <w:lang w:val="uk-UA"/>
              </w:rPr>
              <w:t>C++</w:t>
            </w:r>
          </w:p>
        </w:tc>
      </w:tr>
      <w:tr w:rsidR="007D3678" w:rsidRPr="00663302" w:rsidTr="00D65C3B">
        <w:tc>
          <w:tcPr>
            <w:tcW w:w="4843" w:type="dxa"/>
          </w:tcPr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#include "f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stream inp("triangle.in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ofstream out("triangle.out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 xml:space="preserve">void main() 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t n,s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p&gt;&gt;n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s=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int i=1;i&lt;=n;i++)s=s+i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out&lt;&lt;s&lt;&lt;"\n";</w:t>
            </w:r>
          </w:p>
          <w:p w:rsidR="007D3678" w:rsidRPr="00663302" w:rsidRDefault="007D3678" w:rsidP="00D65C3B">
            <w:pPr>
              <w:autoSpaceDE w:val="0"/>
              <w:autoSpaceDN w:val="0"/>
              <w:adjustRightInd w:val="0"/>
              <w:spacing w:line="204" w:lineRule="auto"/>
              <w:rPr>
                <w:bCs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}</w:t>
            </w:r>
          </w:p>
        </w:tc>
      </w:tr>
    </w:tbl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9" w:name="_Toc315847737"/>
      <w:bookmarkStart w:id="10" w:name="_Toc469433772"/>
      <w:r w:rsidRPr="00663302">
        <w:rPr>
          <w:color w:val="000000"/>
        </w:rPr>
        <w:t>Задача 4. «Нафтові плями»</w:t>
      </w:r>
      <w:bookmarkEnd w:id="9"/>
      <w:bookmarkEnd w:id="10"/>
      <w:r w:rsidRPr="00663302">
        <w:rPr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color w:val="000000"/>
          <w:sz w:val="28"/>
          <w:szCs w:val="28"/>
          <w:lang w:val="uk-UA"/>
        </w:rPr>
        <w:t>Умова.</w:t>
      </w:r>
      <w:r w:rsidRPr="00663302">
        <w:rPr>
          <w:color w:val="000000"/>
          <w:sz w:val="28"/>
          <w:szCs w:val="28"/>
          <w:lang w:val="uk-UA"/>
        </w:rPr>
        <w:t xml:space="preserve"> Після аварії на морській нафтовій свердловині в океан вилилося багато нафти. Вона розтеклася по воді, після чого утворилася певна кількість нафтових плям. Для ліквідації наслідків аварії було створено штаб з координації дій. Співробітники штабу зберігають інформацію про плями в комп'ютері у вигляді матриці розмірністю </w:t>
      </w:r>
      <w:r w:rsidRPr="00663302">
        <w:rPr>
          <w:i/>
          <w:color w:val="000000"/>
          <w:sz w:val="28"/>
          <w:szCs w:val="28"/>
          <w:lang w:val="uk-UA"/>
        </w:rPr>
        <w:t xml:space="preserve">M </w:t>
      </w:r>
      <w:r w:rsidRPr="00663302">
        <w:rPr>
          <w:color w:val="000000"/>
          <w:sz w:val="28"/>
          <w:szCs w:val="28"/>
          <w:lang w:val="uk-UA"/>
        </w:rPr>
        <w:t>x</w:t>
      </w:r>
      <w:r w:rsidRPr="00663302">
        <w:rPr>
          <w:i/>
          <w:color w:val="000000"/>
          <w:sz w:val="28"/>
          <w:szCs w:val="28"/>
          <w:lang w:val="uk-UA"/>
        </w:rPr>
        <w:t> N</w:t>
      </w:r>
      <w:r w:rsidRPr="00663302">
        <w:rPr>
          <w:color w:val="000000"/>
          <w:sz w:val="28"/>
          <w:szCs w:val="28"/>
          <w:lang w:val="uk-UA"/>
        </w:rPr>
        <w:t>. Комірка матриці містить 0, якщо нафтова пляма в цих координатах відсутня та 1, якщо наявна (2</w:t>
      </w:r>
      <w:r w:rsidRPr="00663302">
        <w:rPr>
          <w:i/>
          <w:color w:val="000000"/>
          <w:sz w:val="28"/>
          <w:szCs w:val="28"/>
          <w:lang w:val="uk-UA"/>
        </w:rPr>
        <w:t> ≤ M, N ≤ 100)</w:t>
      </w:r>
      <w:r w:rsidRPr="00663302">
        <w:rPr>
          <w:color w:val="000000"/>
          <w:sz w:val="28"/>
          <w:szCs w:val="28"/>
          <w:lang w:val="uk-UA"/>
        </w:rPr>
        <w:t>. У матриці комірки плям не можуть дотикатися одна до одної ні сторонами, ні кутами.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</w:p>
    <w:tbl>
      <w:tblPr>
        <w:tblW w:w="1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4"/>
        <w:gridCol w:w="284"/>
        <w:gridCol w:w="284"/>
        <w:gridCol w:w="284"/>
        <w:gridCol w:w="284"/>
      </w:tblGrid>
      <w:tr w:rsidR="007D3678" w:rsidRPr="00663302" w:rsidTr="00D65C3B">
        <w:trPr>
          <w:trHeight w:hRule="exact" w:val="284"/>
          <w:jc w:val="center"/>
        </w:trPr>
        <w:tc>
          <w:tcPr>
            <w:tcW w:w="284" w:type="dxa"/>
            <w:shd w:val="clear" w:color="auto" w:fill="BFBFB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BFBFB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</w:tr>
      <w:tr w:rsidR="007D3678" w:rsidRPr="00663302" w:rsidTr="00D65C3B">
        <w:trPr>
          <w:trHeight w:hRule="exact" w:val="284"/>
          <w:jc w:val="center"/>
        </w:trPr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BFBFB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shd w:val="clear" w:color="auto" w:fill="BFBFB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</w:tr>
      <w:tr w:rsidR="007D3678" w:rsidRPr="00663302" w:rsidTr="00D65C3B">
        <w:trPr>
          <w:trHeight w:hRule="exact" w:val="284"/>
          <w:jc w:val="center"/>
        </w:trPr>
        <w:tc>
          <w:tcPr>
            <w:tcW w:w="284" w:type="dxa"/>
            <w:shd w:val="clear" w:color="auto" w:fill="BFBFB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</w:tr>
      <w:tr w:rsidR="007D3678" w:rsidRPr="00663302" w:rsidTr="00D65C3B">
        <w:trPr>
          <w:trHeight w:hRule="exact" w:val="284"/>
          <w:jc w:val="center"/>
        </w:trPr>
        <w:tc>
          <w:tcPr>
            <w:tcW w:w="284" w:type="dxa"/>
            <w:shd w:val="clear" w:color="auto" w:fill="BFBFB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BFBFB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</w:tr>
      <w:tr w:rsidR="007D3678" w:rsidRPr="00663302" w:rsidTr="00D65C3B">
        <w:trPr>
          <w:trHeight w:hRule="exact" w:val="284"/>
          <w:jc w:val="center"/>
        </w:trPr>
        <w:tc>
          <w:tcPr>
            <w:tcW w:w="284" w:type="dxa"/>
            <w:shd w:val="clear" w:color="auto" w:fill="BFBFB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BFBFB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BFBFB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</w:tr>
    </w:tbl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color w:val="000000"/>
          <w:sz w:val="28"/>
          <w:szCs w:val="28"/>
          <w:lang w:val="uk-UA"/>
        </w:rPr>
        <w:t>Завдання.</w:t>
      </w:r>
      <w:r w:rsidRPr="00663302">
        <w:rPr>
          <w:color w:val="000000"/>
          <w:sz w:val="28"/>
          <w:szCs w:val="28"/>
          <w:lang w:val="uk-UA"/>
        </w:rPr>
        <w:t xml:space="preserve"> Для полегшення ліквідації наслідків аварії потрібно написати програму OIL.*, яка знаходитиме загальну кількість плям та кількість плям з однаковою площею.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iCs/>
          <w:color w:val="000000"/>
          <w:sz w:val="28"/>
          <w:szCs w:val="28"/>
          <w:lang w:val="uk-UA"/>
        </w:rPr>
        <w:t xml:space="preserve">Вхідні дані. </w:t>
      </w:r>
      <w:r w:rsidRPr="00663302">
        <w:rPr>
          <w:color w:val="000000"/>
          <w:sz w:val="28"/>
          <w:szCs w:val="28"/>
          <w:lang w:val="uk-UA"/>
        </w:rPr>
        <w:t xml:space="preserve">Вхідний текстовий файл OIL.DAT містить в першому рядку два числа </w:t>
      </w:r>
      <w:r w:rsidRPr="00663302">
        <w:rPr>
          <w:i/>
          <w:color w:val="000000"/>
          <w:sz w:val="28"/>
          <w:szCs w:val="28"/>
          <w:lang w:val="uk-UA"/>
        </w:rPr>
        <w:t xml:space="preserve">M </w:t>
      </w:r>
      <w:r w:rsidRPr="00663302">
        <w:rPr>
          <w:color w:val="000000"/>
          <w:sz w:val="28"/>
          <w:szCs w:val="28"/>
          <w:lang w:val="uk-UA"/>
        </w:rPr>
        <w:t>та</w:t>
      </w:r>
      <w:r w:rsidRPr="00663302">
        <w:rPr>
          <w:i/>
          <w:color w:val="000000"/>
          <w:sz w:val="28"/>
          <w:szCs w:val="28"/>
          <w:lang w:val="uk-UA"/>
        </w:rPr>
        <w:t> N, </w:t>
      </w:r>
      <w:r w:rsidRPr="00663302">
        <w:rPr>
          <w:color w:val="000000"/>
          <w:sz w:val="28"/>
          <w:szCs w:val="28"/>
          <w:lang w:val="uk-UA"/>
        </w:rPr>
        <w:t xml:space="preserve"> далі слідують </w:t>
      </w:r>
      <w:r w:rsidRPr="00663302">
        <w:rPr>
          <w:i/>
          <w:color w:val="000000"/>
          <w:sz w:val="28"/>
          <w:szCs w:val="28"/>
          <w:lang w:val="uk-UA"/>
        </w:rPr>
        <w:t xml:space="preserve">M </w:t>
      </w:r>
      <w:r w:rsidRPr="00663302">
        <w:rPr>
          <w:color w:val="000000"/>
          <w:sz w:val="28"/>
          <w:szCs w:val="28"/>
          <w:lang w:val="uk-UA"/>
        </w:rPr>
        <w:t xml:space="preserve">рядків, у кожному по 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цілих чисел розділених пропусками – елементи матриці. 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iCs/>
          <w:color w:val="000000"/>
          <w:sz w:val="28"/>
          <w:szCs w:val="28"/>
          <w:lang w:val="uk-UA"/>
        </w:rPr>
        <w:t>Вихідні дані.</w:t>
      </w:r>
      <w:r w:rsidRPr="00663302">
        <w:rPr>
          <w:color w:val="000000"/>
          <w:sz w:val="28"/>
          <w:szCs w:val="28"/>
          <w:lang w:val="uk-UA"/>
        </w:rPr>
        <w:t xml:space="preserve"> Вихідний текстовий файл OIL.SOL містить у першому рядку ціле число </w:t>
      </w:r>
      <w:r w:rsidRPr="00663302">
        <w:rPr>
          <w:i/>
          <w:color w:val="000000"/>
          <w:sz w:val="28"/>
          <w:szCs w:val="28"/>
          <w:lang w:val="uk-UA"/>
        </w:rPr>
        <w:t xml:space="preserve">k - </w:t>
      </w:r>
      <w:r w:rsidRPr="00663302">
        <w:rPr>
          <w:color w:val="000000"/>
          <w:sz w:val="28"/>
          <w:szCs w:val="28"/>
          <w:lang w:val="uk-UA"/>
        </w:rPr>
        <w:t>загальну кількість плям, далі у кожному з рядів міститься по два числа, перше – площа плями, друге – їх кількість. Дані посортувати по площах в порядку зростання.</w:t>
      </w:r>
    </w:p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66330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риклади файлів </w:t>
      </w:r>
    </w:p>
    <w:tbl>
      <w:tblPr>
        <w:tblW w:w="3085" w:type="dxa"/>
        <w:tblInd w:w="3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41"/>
        <w:gridCol w:w="1444"/>
      </w:tblGrid>
      <w:tr w:rsidR="007D3678" w:rsidRPr="00663302" w:rsidTr="00D65C3B">
        <w:trPr>
          <w:trHeight w:val="352"/>
        </w:trPr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OIL.DAT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OIL.SOL</w:t>
            </w:r>
          </w:p>
        </w:tc>
      </w:tr>
      <w:tr w:rsidR="007D3678" w:rsidRPr="00663302" w:rsidTr="00D65C3B">
        <w:trPr>
          <w:trHeight w:val="359"/>
        </w:trPr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5 5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0 1 0 0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 0 1 1 0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0 0 0 0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0 0 0 1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0 1 0 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5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2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2 1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3 2</w:t>
            </w:r>
          </w:p>
        </w:tc>
      </w:tr>
    </w:tbl>
    <w:p w:rsidR="007D3678" w:rsidRPr="00D65C3B" w:rsidRDefault="007D3678" w:rsidP="00D65C3B">
      <w:pPr>
        <w:spacing w:line="204" w:lineRule="auto"/>
        <w:ind w:left="1080"/>
        <w:jc w:val="center"/>
        <w:rPr>
          <w:b/>
          <w:color w:val="000000"/>
          <w:sz w:val="28"/>
          <w:szCs w:val="28"/>
          <w:lang w:val="uk-UA"/>
        </w:rPr>
      </w:pPr>
      <w:r w:rsidRPr="00D65C3B">
        <w:rPr>
          <w:b/>
          <w:color w:val="000000"/>
          <w:sz w:val="28"/>
          <w:szCs w:val="28"/>
          <w:lang w:val="uk-UA"/>
        </w:rPr>
        <w:t>Розв’язок</w:t>
      </w:r>
    </w:p>
    <w:p w:rsidR="007D3678" w:rsidRPr="00D65C3B" w:rsidRDefault="007D3678" w:rsidP="00D65C3B">
      <w:pPr>
        <w:spacing w:line="204" w:lineRule="auto"/>
        <w:ind w:left="1080"/>
        <w:rPr>
          <w:color w:val="000000"/>
          <w:sz w:val="28"/>
          <w:szCs w:val="28"/>
          <w:lang w:val="uk-UA"/>
        </w:rPr>
      </w:pPr>
      <w:r w:rsidRPr="00D65C3B">
        <w:rPr>
          <w:color w:val="000000"/>
          <w:sz w:val="28"/>
          <w:szCs w:val="28"/>
          <w:lang w:val="uk-UA"/>
        </w:rPr>
        <w:lastRenderedPageBreak/>
        <w:t>Скористуватися рекурсивним методом зафарбовування в інший колір (наприклад 2) всі сусідні точки до i,j які рівні 1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33"/>
        <w:gridCol w:w="599"/>
        <w:gridCol w:w="599"/>
      </w:tblGrid>
      <w:tr w:rsidR="007D3678" w:rsidRPr="00663302" w:rsidTr="00D65C3B"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D3678" w:rsidRPr="00D65C3B" w:rsidRDefault="007D3678" w:rsidP="00D65C3B">
            <w:pPr>
              <w:spacing w:line="204" w:lineRule="auto"/>
              <w:ind w:left="-36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D65C3B" w:rsidRDefault="007D3678" w:rsidP="00D65C3B">
            <w:pPr>
              <w:spacing w:line="204" w:lineRule="auto"/>
              <w:ind w:left="-36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D65C3B">
              <w:rPr>
                <w:b/>
                <w:bCs/>
                <w:color w:val="000000"/>
                <w:sz w:val="28"/>
                <w:szCs w:val="28"/>
                <w:lang w:val="uk-UA"/>
              </w:rPr>
              <w:t>Ai-1,j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D3678" w:rsidRPr="00D65C3B" w:rsidRDefault="007D3678" w:rsidP="00D65C3B">
            <w:pPr>
              <w:spacing w:line="204" w:lineRule="auto"/>
              <w:ind w:left="-36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</w:tr>
      <w:tr w:rsidR="007D3678" w:rsidRPr="00663302" w:rsidTr="00D65C3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D65C3B" w:rsidRDefault="007D3678" w:rsidP="00D65C3B">
            <w:pPr>
              <w:spacing w:line="204" w:lineRule="auto"/>
              <w:ind w:left="-36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D65C3B">
              <w:rPr>
                <w:b/>
                <w:bCs/>
                <w:color w:val="000000"/>
                <w:sz w:val="28"/>
                <w:szCs w:val="28"/>
                <w:lang w:val="uk-UA"/>
              </w:rPr>
              <w:t>Ai,j-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D65C3B" w:rsidRDefault="007D3678" w:rsidP="00D65C3B">
            <w:pPr>
              <w:spacing w:line="204" w:lineRule="auto"/>
              <w:ind w:left="-36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D65C3B">
              <w:rPr>
                <w:b/>
                <w:bCs/>
                <w:color w:val="000000"/>
                <w:sz w:val="28"/>
                <w:szCs w:val="28"/>
                <w:lang w:val="uk-UA"/>
              </w:rPr>
              <w:t>Ai,j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D65C3B" w:rsidRDefault="007D3678" w:rsidP="00D65C3B">
            <w:pPr>
              <w:spacing w:line="204" w:lineRule="auto"/>
              <w:ind w:left="-36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D65C3B">
              <w:rPr>
                <w:b/>
                <w:bCs/>
                <w:color w:val="000000"/>
                <w:sz w:val="28"/>
                <w:szCs w:val="28"/>
                <w:lang w:val="uk-UA"/>
              </w:rPr>
              <w:t>Ai,j+1</w:t>
            </w:r>
          </w:p>
        </w:tc>
      </w:tr>
      <w:tr w:rsidR="007D3678" w:rsidRPr="00663302" w:rsidTr="00D65C3B"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7D3678" w:rsidRPr="00D65C3B" w:rsidRDefault="007D3678" w:rsidP="00D65C3B">
            <w:pPr>
              <w:spacing w:line="204" w:lineRule="auto"/>
              <w:ind w:left="-36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D65C3B" w:rsidRDefault="007D3678" w:rsidP="00D65C3B">
            <w:pPr>
              <w:spacing w:line="204" w:lineRule="auto"/>
              <w:ind w:left="-36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  <w:r w:rsidRPr="00D65C3B">
              <w:rPr>
                <w:b/>
                <w:bCs/>
                <w:color w:val="000000"/>
                <w:sz w:val="28"/>
                <w:szCs w:val="28"/>
                <w:lang w:val="uk-UA"/>
              </w:rPr>
              <w:t>Ai+1,j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7D3678" w:rsidRPr="00D65C3B" w:rsidRDefault="007D3678" w:rsidP="00D65C3B">
            <w:pPr>
              <w:spacing w:line="204" w:lineRule="auto"/>
              <w:ind w:left="-360"/>
              <w:rPr>
                <w:b/>
                <w:bCs/>
                <w:color w:val="000000"/>
                <w:sz w:val="28"/>
                <w:szCs w:val="28"/>
                <w:lang w:val="uk-UA"/>
              </w:rPr>
            </w:pPr>
          </w:p>
        </w:tc>
      </w:tr>
    </w:tbl>
    <w:p w:rsidR="007D3678" w:rsidRPr="00D65C3B" w:rsidRDefault="007D3678" w:rsidP="00D65C3B">
      <w:pPr>
        <w:spacing w:line="204" w:lineRule="auto"/>
        <w:ind w:left="1080"/>
        <w:rPr>
          <w:color w:val="000000"/>
          <w:sz w:val="28"/>
          <w:szCs w:val="28"/>
          <w:lang w:val="uk-UA"/>
        </w:rPr>
      </w:pPr>
      <w:r w:rsidRPr="00D65C3B">
        <w:rPr>
          <w:color w:val="000000"/>
          <w:sz w:val="28"/>
          <w:szCs w:val="28"/>
          <w:lang w:val="uk-UA"/>
        </w:rPr>
        <w:t>Рахувати кількість і заповнювати допоміжний масив, де порядковий номер відповідає  за розмір плями.</w:t>
      </w:r>
    </w:p>
    <w:p w:rsidR="007D3678" w:rsidRPr="00D65C3B" w:rsidRDefault="007D3678" w:rsidP="00D65C3B">
      <w:pPr>
        <w:spacing w:line="204" w:lineRule="auto"/>
        <w:ind w:left="1080"/>
        <w:jc w:val="center"/>
        <w:rPr>
          <w:b/>
          <w:color w:val="000000"/>
          <w:sz w:val="28"/>
          <w:szCs w:val="28"/>
          <w:lang w:val="uk-UA"/>
        </w:rPr>
      </w:pPr>
      <w:r w:rsidRPr="00D65C3B">
        <w:rPr>
          <w:b/>
          <w:color w:val="000000"/>
          <w:sz w:val="28"/>
          <w:szCs w:val="28"/>
          <w:lang w:val="uk-UA"/>
        </w:rPr>
        <w:t>Програма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860"/>
      </w:tblGrid>
      <w:tr w:rsidR="007D3678" w:rsidRPr="00663302" w:rsidTr="00D65C3B">
        <w:tc>
          <w:tcPr>
            <w:tcW w:w="4860" w:type="dxa"/>
          </w:tcPr>
          <w:p w:rsidR="007D3678" w:rsidRPr="00D65C3B" w:rsidRDefault="007D3678" w:rsidP="00D65C3B">
            <w:pPr>
              <w:spacing w:line="204" w:lineRule="auto"/>
              <w:ind w:left="-360"/>
              <w:jc w:val="center"/>
              <w:rPr>
                <w:bCs/>
                <w:color w:val="000000"/>
                <w:lang w:val="uk-UA"/>
              </w:rPr>
            </w:pPr>
            <w:r w:rsidRPr="00D65C3B">
              <w:rPr>
                <w:bCs/>
                <w:color w:val="000000"/>
                <w:lang w:val="uk-UA"/>
              </w:rPr>
              <w:t>C++</w:t>
            </w:r>
          </w:p>
        </w:tc>
      </w:tr>
      <w:tr w:rsidR="007D3678" w:rsidRPr="00663302" w:rsidTr="00D65C3B">
        <w:tc>
          <w:tcPr>
            <w:tcW w:w="4860" w:type="dxa"/>
          </w:tcPr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#include "f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stream inp("oil.dat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ofstream out("oil.sol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t a[102][102]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t b[101]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t k,s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void pr(int x,int y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a[x][y]=2; s++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a[x-1][y]==1)pr(x-1,y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a[x+1][y]==1)pr(x+1,y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a[x][y-1]==1)pr(x,y-1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a[x][y+1]==1)pr(x,y+1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 xml:space="preserve">void main() 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t i,j,n,m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p&gt;&gt;n&gt;&gt;m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i=0;i&lt;=n+1;i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j=0;j&lt;=m+1;j++) a[i][j]=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i=0;i&lt;=n+1;i++)b[i]=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i=1;i&lt;=n;i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j=1;j&lt;=m;j++) inp&gt;&gt;a[i][j]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k=0; s=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i=1;i&lt;=n;i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j=1;j&lt;=m;j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a[i][j]==1){b[s]++;k++;s=0;pr(i,j);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out&lt;&lt;k&lt;&lt;endl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i=1;i&lt;=n;i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b[i]!=0) out&lt;&lt;i&lt;&lt;" "&lt;&lt;b[i]&lt;&lt;endl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}</w:t>
            </w:r>
          </w:p>
        </w:tc>
      </w:tr>
    </w:tbl>
    <w:p w:rsidR="007D3678" w:rsidRPr="00663302" w:rsidRDefault="007D3678" w:rsidP="00D65C3B">
      <w:pPr>
        <w:pStyle w:val="a"/>
        <w:numPr>
          <w:ilvl w:val="0"/>
          <w:numId w:val="0"/>
        </w:numPr>
        <w:spacing w:line="204" w:lineRule="auto"/>
        <w:ind w:left="1440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ind w:firstLine="709"/>
        <w:jc w:val="center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br w:type="page"/>
      </w:r>
      <w:r w:rsidRPr="00663302">
        <w:rPr>
          <w:b/>
          <w:bCs/>
          <w:color w:val="000000"/>
          <w:sz w:val="28"/>
          <w:szCs w:val="28"/>
          <w:lang w:val="uk-UA"/>
        </w:rPr>
        <w:lastRenderedPageBreak/>
        <w:t xml:space="preserve"> </w:t>
      </w:r>
    </w:p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11" w:name="_Toc315847738"/>
      <w:bookmarkStart w:id="12" w:name="_Toc469433773"/>
      <w:r w:rsidRPr="00663302">
        <w:rPr>
          <w:color w:val="000000"/>
        </w:rPr>
        <w:t>Задача 5. «Прямокутники»</w:t>
      </w:r>
      <w:bookmarkEnd w:id="11"/>
      <w:bookmarkEnd w:id="12"/>
      <w:r w:rsidRPr="00663302">
        <w:rPr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файлу програми: RECTANGLE.*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хідного файлу: RECTANGLE.DAT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ихідного файлу: RECTANGLE.SOL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Максимальний час роботи на одному тесті: 1с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Cs/>
          <w:color w:val="000000"/>
          <w:sz w:val="28"/>
          <w:szCs w:val="28"/>
          <w:lang w:val="uk-UA"/>
        </w:rPr>
      </w:pPr>
      <w:r w:rsidRPr="00663302">
        <w:rPr>
          <w:bCs/>
          <w:color w:val="000000"/>
          <w:sz w:val="28"/>
          <w:szCs w:val="28"/>
          <w:lang w:val="uk-UA"/>
        </w:rPr>
        <w:t>Шоколадну плитку спочатку розламали  N разів, потім кожну утворену частину розділили M разів. Визначити загальну кількість утворених прямокутників.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iCs/>
          <w:color w:val="000000"/>
          <w:sz w:val="28"/>
          <w:szCs w:val="28"/>
          <w:lang w:val="uk-UA"/>
        </w:rPr>
        <w:t xml:space="preserve">Вхідні дані. </w:t>
      </w:r>
      <w:r w:rsidRPr="00663302">
        <w:rPr>
          <w:color w:val="000000"/>
          <w:sz w:val="28"/>
          <w:szCs w:val="28"/>
          <w:lang w:val="uk-UA"/>
        </w:rPr>
        <w:t xml:space="preserve">Вхідний текстовий файл містить єдиний рядок з двох чисел розділених пропуском (0&lt;=N,M&lt;=2147483647). 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iCs/>
          <w:color w:val="000000"/>
          <w:sz w:val="28"/>
          <w:szCs w:val="28"/>
          <w:lang w:val="uk-UA"/>
        </w:rPr>
        <w:t>Вихідні дані.</w:t>
      </w:r>
      <w:r w:rsidRPr="00663302">
        <w:rPr>
          <w:color w:val="000000"/>
          <w:sz w:val="28"/>
          <w:szCs w:val="28"/>
          <w:lang w:val="uk-UA"/>
        </w:rPr>
        <w:t xml:space="preserve"> Вихідний текстовий файл містить єдине ціле число – кількість прямокутників.</w:t>
      </w:r>
    </w:p>
    <w:tbl>
      <w:tblPr>
        <w:tblpPr w:leftFromText="180" w:rightFromText="180" w:vertAnchor="text" w:horzAnchor="margin" w:tblpXSpec="right" w:tblpY="208"/>
        <w:tblW w:w="52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694"/>
        <w:gridCol w:w="2552"/>
      </w:tblGrid>
      <w:tr w:rsidR="007D3678" w:rsidRPr="00663302" w:rsidTr="00D65C3B">
        <w:trPr>
          <w:trHeight w:val="352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D65C3B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RECTANGLE.DAT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D65C3B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RECTANGLE.SOL</w:t>
            </w:r>
          </w:p>
        </w:tc>
      </w:tr>
      <w:tr w:rsidR="007D3678" w:rsidRPr="00663302" w:rsidTr="00D65C3B">
        <w:trPr>
          <w:trHeight w:val="359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D65C3B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D65C3B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4</w:t>
            </w:r>
          </w:p>
        </w:tc>
      </w:tr>
    </w:tbl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663302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клад файлів</w:t>
      </w:r>
    </w:p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Cs/>
          <w:color w:val="000000"/>
          <w:sz w:val="28"/>
          <w:szCs w:val="28"/>
          <w:lang w:val="uk-UA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860"/>
      </w:tblGrid>
      <w:tr w:rsidR="007D3678" w:rsidRPr="00663302" w:rsidTr="00D65C3B">
        <w:tc>
          <w:tcPr>
            <w:tcW w:w="4860" w:type="dxa"/>
          </w:tcPr>
          <w:p w:rsidR="007D3678" w:rsidRPr="00D65C3B" w:rsidRDefault="007D3678" w:rsidP="00D65C3B">
            <w:pPr>
              <w:spacing w:line="204" w:lineRule="auto"/>
              <w:ind w:left="-360"/>
              <w:jc w:val="center"/>
              <w:rPr>
                <w:b/>
                <w:bCs/>
                <w:color w:val="000000"/>
                <w:lang w:val="uk-UA"/>
              </w:rPr>
            </w:pPr>
            <w:r w:rsidRPr="00D65C3B">
              <w:rPr>
                <w:b/>
                <w:bCs/>
                <w:color w:val="000000"/>
                <w:lang w:val="uk-UA"/>
              </w:rPr>
              <w:t>C++</w:t>
            </w:r>
          </w:p>
        </w:tc>
      </w:tr>
      <w:tr w:rsidR="007D3678" w:rsidRPr="00663302" w:rsidTr="00D65C3B">
        <w:tc>
          <w:tcPr>
            <w:tcW w:w="4860" w:type="dxa"/>
          </w:tcPr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#include "f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 xml:space="preserve">using namespace std; 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ifstream inp("rectangle.dat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ofstream out("rectangle.sol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int main(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__int64 r,n,m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inp&gt;&gt;n&gt;&gt;m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r=(n+1)*(m+1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out&lt;&lt;r&lt;&lt;endl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/>
                <w:bCs/>
                <w:color w:val="000000"/>
                <w:lang w:val="uk-UA"/>
              </w:rPr>
            </w:pPr>
          </w:p>
        </w:tc>
      </w:tr>
    </w:tbl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r w:rsidRPr="00663302">
        <w:rPr>
          <w:color w:val="000000"/>
        </w:rPr>
        <w:t xml:space="preserve"> </w:t>
      </w:r>
      <w:bookmarkStart w:id="13" w:name="_Toc315847739"/>
      <w:bookmarkStart w:id="14" w:name="_Toc469433774"/>
      <w:r w:rsidRPr="00663302">
        <w:rPr>
          <w:color w:val="000000"/>
        </w:rPr>
        <w:t>Задача 6. «Квадрат»</w:t>
      </w:r>
      <w:bookmarkEnd w:id="13"/>
      <w:bookmarkEnd w:id="14"/>
      <w:r w:rsidRPr="00663302">
        <w:rPr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 xml:space="preserve">Ім’я файлу програми: </w:t>
      </w:r>
      <w:r w:rsidRPr="00663302">
        <w:rPr>
          <w:b/>
          <w:caps/>
          <w:color w:val="000000"/>
          <w:sz w:val="28"/>
          <w:szCs w:val="28"/>
          <w:lang w:val="uk-UA"/>
        </w:rPr>
        <w:t>square</w:t>
      </w:r>
      <w:r w:rsidRPr="00663302">
        <w:rPr>
          <w:b/>
          <w:color w:val="000000"/>
          <w:sz w:val="28"/>
          <w:szCs w:val="28"/>
          <w:lang w:val="uk-UA"/>
        </w:rPr>
        <w:t>.*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 xml:space="preserve">Ім’я вхідного файлу: </w:t>
      </w:r>
      <w:r w:rsidRPr="00663302">
        <w:rPr>
          <w:b/>
          <w:caps/>
          <w:color w:val="000000"/>
          <w:sz w:val="28"/>
          <w:szCs w:val="28"/>
          <w:lang w:val="uk-UA"/>
        </w:rPr>
        <w:t>square</w:t>
      </w:r>
      <w:r w:rsidRPr="00663302">
        <w:rPr>
          <w:b/>
          <w:color w:val="000000"/>
          <w:sz w:val="28"/>
          <w:szCs w:val="28"/>
          <w:lang w:val="uk-UA"/>
        </w:rPr>
        <w:t>.DAT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 xml:space="preserve">Ім’я вихідного файлу: </w:t>
      </w:r>
      <w:r w:rsidRPr="00663302">
        <w:rPr>
          <w:b/>
          <w:caps/>
          <w:color w:val="000000"/>
          <w:sz w:val="28"/>
          <w:szCs w:val="28"/>
          <w:lang w:val="uk-UA"/>
        </w:rPr>
        <w:t>square</w:t>
      </w:r>
      <w:r w:rsidRPr="00663302">
        <w:rPr>
          <w:b/>
          <w:color w:val="000000"/>
          <w:sz w:val="28"/>
          <w:szCs w:val="28"/>
          <w:lang w:val="uk-UA"/>
        </w:rPr>
        <w:t>.SOL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Максимальний час роботи на одному тесті: 1с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Дано цілі числа N та M, які задають розмір шоколадної плитки. Визначити найменшу кількість частинок квадратної форми на яку можна поділити плитку.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iCs/>
          <w:color w:val="000000"/>
          <w:sz w:val="28"/>
          <w:szCs w:val="28"/>
          <w:lang w:val="uk-UA"/>
        </w:rPr>
        <w:t xml:space="preserve">Вхідні дані. </w:t>
      </w:r>
      <w:r w:rsidRPr="00663302">
        <w:rPr>
          <w:color w:val="000000"/>
          <w:sz w:val="28"/>
          <w:szCs w:val="28"/>
          <w:lang w:val="uk-UA"/>
        </w:rPr>
        <w:t>Вхідний текстовий файл містить єдиний рядок з двох чисел розділених пропуском (0&lt;N,M&lt;=2</w:t>
      </w:r>
      <w:r w:rsidRPr="00663302">
        <w:rPr>
          <w:color w:val="000000"/>
          <w:sz w:val="28"/>
          <w:szCs w:val="28"/>
          <w:vertAlign w:val="superscript"/>
          <w:lang w:val="uk-UA"/>
        </w:rPr>
        <w:t>64</w:t>
      </w:r>
      <w:r w:rsidRPr="00663302">
        <w:rPr>
          <w:color w:val="000000"/>
          <w:sz w:val="28"/>
          <w:szCs w:val="28"/>
          <w:lang w:val="uk-UA"/>
        </w:rPr>
        <w:t xml:space="preserve">). 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iCs/>
          <w:color w:val="000000"/>
          <w:sz w:val="28"/>
          <w:szCs w:val="28"/>
          <w:lang w:val="uk-UA"/>
        </w:rPr>
        <w:t>Вихідні дані.</w:t>
      </w:r>
      <w:r w:rsidRPr="00663302">
        <w:rPr>
          <w:color w:val="000000"/>
          <w:sz w:val="28"/>
          <w:szCs w:val="28"/>
          <w:lang w:val="uk-UA"/>
        </w:rPr>
        <w:t xml:space="preserve"> Вихідний текстовий файл містить єдине ціле число – кількість квадратів.</w:t>
      </w:r>
    </w:p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66330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риклад файлів </w:t>
      </w:r>
    </w:p>
    <w:tbl>
      <w:tblPr>
        <w:tblpPr w:leftFromText="180" w:rightFromText="180" w:vertAnchor="text" w:horzAnchor="page" w:tblpX="3493" w:tblpY="108"/>
        <w:tblW w:w="40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51"/>
        <w:gridCol w:w="2126"/>
      </w:tblGrid>
      <w:tr w:rsidR="007D3678" w:rsidRPr="00663302" w:rsidTr="00D65C3B">
        <w:trPr>
          <w:trHeight w:val="352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SQUARE.DAT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SQUARE.SOL</w:t>
            </w:r>
          </w:p>
        </w:tc>
      </w:tr>
      <w:tr w:rsidR="007D3678" w:rsidRPr="00663302" w:rsidTr="00D65C3B">
        <w:trPr>
          <w:trHeight w:val="359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2 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2</w:t>
            </w:r>
          </w:p>
        </w:tc>
      </w:tr>
    </w:tbl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/>
          <w:bCs/>
          <w:color w:val="000000"/>
          <w:sz w:val="28"/>
          <w:szCs w:val="28"/>
          <w:lang w:val="uk-UA"/>
        </w:rPr>
      </w:pPr>
    </w:p>
    <w:p w:rsidR="007D3678" w:rsidRPr="00D65C3B" w:rsidRDefault="007D3678" w:rsidP="00D65C3B">
      <w:pPr>
        <w:spacing w:line="204" w:lineRule="auto"/>
        <w:ind w:left="1080"/>
        <w:jc w:val="center"/>
        <w:rPr>
          <w:b/>
          <w:color w:val="000000"/>
          <w:sz w:val="28"/>
          <w:szCs w:val="28"/>
          <w:lang w:val="uk-UA"/>
        </w:rPr>
      </w:pPr>
    </w:p>
    <w:p w:rsidR="007D3678" w:rsidRPr="00D65C3B" w:rsidRDefault="007D3678" w:rsidP="00D65C3B">
      <w:pPr>
        <w:spacing w:line="204" w:lineRule="auto"/>
        <w:ind w:left="1080"/>
        <w:jc w:val="center"/>
        <w:rPr>
          <w:b/>
          <w:color w:val="000000"/>
          <w:sz w:val="28"/>
          <w:szCs w:val="28"/>
          <w:lang w:val="uk-UA"/>
        </w:rPr>
      </w:pPr>
      <w:r w:rsidRPr="00D65C3B">
        <w:rPr>
          <w:b/>
          <w:color w:val="000000"/>
          <w:sz w:val="28"/>
          <w:szCs w:val="28"/>
          <w:lang w:val="uk-UA"/>
        </w:rPr>
        <w:t>Програма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860"/>
      </w:tblGrid>
      <w:tr w:rsidR="007D3678" w:rsidRPr="00663302" w:rsidTr="00D65C3B">
        <w:tc>
          <w:tcPr>
            <w:tcW w:w="4860" w:type="dxa"/>
          </w:tcPr>
          <w:p w:rsidR="007D3678" w:rsidRPr="00D65C3B" w:rsidRDefault="007D3678" w:rsidP="00D65C3B">
            <w:pPr>
              <w:spacing w:line="204" w:lineRule="auto"/>
              <w:ind w:left="-360"/>
              <w:jc w:val="center"/>
              <w:rPr>
                <w:b/>
                <w:bCs/>
                <w:color w:val="000000"/>
                <w:lang w:val="uk-UA"/>
              </w:rPr>
            </w:pPr>
            <w:r w:rsidRPr="00D65C3B">
              <w:rPr>
                <w:b/>
                <w:bCs/>
                <w:color w:val="000000"/>
                <w:lang w:val="uk-UA"/>
              </w:rPr>
              <w:lastRenderedPageBreak/>
              <w:t>C++</w:t>
            </w:r>
          </w:p>
        </w:tc>
      </w:tr>
      <w:tr w:rsidR="007D3678" w:rsidRPr="00663302" w:rsidTr="00D65C3B">
        <w:tc>
          <w:tcPr>
            <w:tcW w:w="4860" w:type="dxa"/>
          </w:tcPr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#include "f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 xml:space="preserve">using namespace std; 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ifstream inp("SQUARE.dat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ofstream out("SQUARE.sol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int main(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__int64 rez,n,m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inp&gt;&gt;n&gt;&gt;m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rez=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while (n&gt;0 &amp;&amp; m&gt;0)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ab/>
              <w:t>if( n&gt;m) {rez=rez+n/m;n=n%m;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ab/>
              <w:t>else {rez=rez+m/n;m=m%n;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out&lt;&lt;rez&lt;&lt;endl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noProof/>
                <w:color w:val="000000"/>
                <w:lang w:val="uk-UA" w:eastAsia="uk-UA"/>
              </w:rPr>
            </w:pPr>
            <w:r w:rsidRPr="00663302">
              <w:rPr>
                <w:noProof/>
                <w:color w:val="000000"/>
                <w:lang w:val="uk-UA" w:eastAsia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/>
                <w:bCs/>
                <w:color w:val="000000"/>
                <w:lang w:val="uk-UA"/>
              </w:rPr>
            </w:pPr>
          </w:p>
        </w:tc>
      </w:tr>
    </w:tbl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9"/>
        <w:rPr>
          <w:b/>
          <w:i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15" w:name="_Toc315847740"/>
      <w:bookmarkStart w:id="16" w:name="_Toc469433775"/>
      <w:r w:rsidRPr="00663302">
        <w:rPr>
          <w:color w:val="000000"/>
        </w:rPr>
        <w:t>Завдання 7. «Ламана»</w:t>
      </w:r>
      <w:bookmarkEnd w:id="15"/>
      <w:bookmarkEnd w:id="16"/>
      <w:r w:rsidRPr="00663302">
        <w:rPr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 xml:space="preserve">Ім’я файлу програми: </w:t>
      </w:r>
      <w:r w:rsidRPr="00663302">
        <w:rPr>
          <w:b/>
          <w:caps/>
          <w:color w:val="000000"/>
          <w:sz w:val="28"/>
          <w:szCs w:val="28"/>
          <w:lang w:val="uk-UA"/>
        </w:rPr>
        <w:t>LAMAN</w:t>
      </w:r>
      <w:r w:rsidRPr="00663302">
        <w:rPr>
          <w:b/>
          <w:color w:val="000000"/>
          <w:sz w:val="28"/>
          <w:szCs w:val="28"/>
          <w:lang w:val="uk-UA"/>
        </w:rPr>
        <w:t>.*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 xml:space="preserve">Ім’я вхідного файлу: </w:t>
      </w:r>
      <w:r w:rsidRPr="00663302">
        <w:rPr>
          <w:b/>
          <w:caps/>
          <w:color w:val="000000"/>
          <w:sz w:val="28"/>
          <w:szCs w:val="28"/>
          <w:lang w:val="uk-UA"/>
        </w:rPr>
        <w:t>LAMAN</w:t>
      </w:r>
      <w:r w:rsidRPr="00663302">
        <w:rPr>
          <w:b/>
          <w:color w:val="000000"/>
          <w:sz w:val="28"/>
          <w:szCs w:val="28"/>
          <w:lang w:val="uk-UA"/>
        </w:rPr>
        <w:t>.DAT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 xml:space="preserve">Ім’я вихідного файлу: </w:t>
      </w:r>
      <w:r w:rsidRPr="00663302">
        <w:rPr>
          <w:b/>
          <w:caps/>
          <w:color w:val="000000"/>
          <w:sz w:val="28"/>
          <w:szCs w:val="28"/>
          <w:lang w:val="uk-UA"/>
        </w:rPr>
        <w:t>LAMAN</w:t>
      </w:r>
      <w:r w:rsidRPr="00663302">
        <w:rPr>
          <w:b/>
          <w:color w:val="000000"/>
          <w:sz w:val="28"/>
          <w:szCs w:val="28"/>
          <w:lang w:val="uk-UA"/>
        </w:rPr>
        <w:t>.SOL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Максимальний час роботи на одному тесті: 5с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Шоколадна плитка являє собою сітку з горизонтальних та вертикальних ліній, точки якої в декартовій  системі координат на площині позначено точками з цілими координати. Потрібно поділити шоколадну плитку наступним чином:</w:t>
      </w:r>
    </w:p>
    <w:p w:rsidR="007D3678" w:rsidRPr="00663302" w:rsidRDefault="007D3678" w:rsidP="007D3678">
      <w:pPr>
        <w:pStyle w:val="a"/>
        <w:numPr>
          <w:ilvl w:val="0"/>
          <w:numId w:val="16"/>
        </w:numPr>
        <w:spacing w:line="204" w:lineRule="auto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починати з лівого нижнього кута, який знаходиться в початку координат;</w:t>
      </w:r>
    </w:p>
    <w:p w:rsidR="007D3678" w:rsidRPr="00663302" w:rsidRDefault="007D3678" w:rsidP="007D3678">
      <w:pPr>
        <w:pStyle w:val="a"/>
        <w:numPr>
          <w:ilvl w:val="0"/>
          <w:numId w:val="16"/>
        </w:numPr>
        <w:spacing w:line="204" w:lineRule="auto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 можна пересуватися вздовж цих прямих;</w:t>
      </w:r>
    </w:p>
    <w:p w:rsidR="007D3678" w:rsidRPr="00663302" w:rsidRDefault="007D3678" w:rsidP="007D3678">
      <w:pPr>
        <w:pStyle w:val="a"/>
        <w:numPr>
          <w:ilvl w:val="0"/>
          <w:numId w:val="16"/>
        </w:numPr>
        <w:spacing w:line="204" w:lineRule="auto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 при проходженні через точку  завжди змінювати напрям швидкості на перпендикулярний. </w:t>
      </w:r>
    </w:p>
    <w:p w:rsidR="007D3678" w:rsidRPr="00663302" w:rsidRDefault="007D3678" w:rsidP="007D3678">
      <w:pPr>
        <w:spacing w:line="204" w:lineRule="auto"/>
        <w:ind w:left="709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Знайти мінімальну довжину шляху  до верхньої правої точки. 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Технічні умови. Програма Laman читає з файлу розміри шоколадної плитки (цілі числа, не більші 10^100000). Числа розділено пропуском. Програма виводить на екран  єдине число - шукану величину.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ind w:firstLine="709"/>
        <w:jc w:val="both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иклади файлів</w:t>
      </w:r>
    </w:p>
    <w:tbl>
      <w:tblPr>
        <w:tblpPr w:leftFromText="180" w:rightFromText="180" w:vertAnchor="text" w:horzAnchor="page" w:tblpX="3257" w:tblpY="250"/>
        <w:tblW w:w="40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51"/>
        <w:gridCol w:w="2126"/>
      </w:tblGrid>
      <w:tr w:rsidR="007D3678" w:rsidRPr="00663302" w:rsidTr="00D65C3B">
        <w:trPr>
          <w:trHeight w:val="352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aps/>
                <w:color w:val="000000"/>
                <w:sz w:val="28"/>
                <w:szCs w:val="28"/>
                <w:lang w:val="uk-UA"/>
              </w:rPr>
              <w:t>LAMAN</w:t>
            </w:r>
            <w:r w:rsidRPr="00663302">
              <w:rPr>
                <w:color w:val="000000"/>
                <w:sz w:val="28"/>
                <w:szCs w:val="28"/>
                <w:lang w:val="uk-UA"/>
              </w:rPr>
              <w:t>.DAT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aps/>
                <w:color w:val="000000"/>
                <w:sz w:val="28"/>
                <w:szCs w:val="28"/>
                <w:lang w:val="uk-UA"/>
              </w:rPr>
              <w:t>LAMAN</w:t>
            </w:r>
            <w:r w:rsidRPr="00663302">
              <w:rPr>
                <w:color w:val="000000"/>
                <w:sz w:val="28"/>
                <w:szCs w:val="28"/>
                <w:lang w:val="uk-UA"/>
              </w:rPr>
              <w:t>.SOL</w:t>
            </w:r>
          </w:p>
        </w:tc>
      </w:tr>
      <w:tr w:rsidR="007D3678" w:rsidRPr="00663302" w:rsidTr="00D65C3B">
        <w:trPr>
          <w:trHeight w:val="359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2 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5</w:t>
            </w:r>
          </w:p>
        </w:tc>
      </w:tr>
    </w:tbl>
    <w:p w:rsidR="007D3678" w:rsidRPr="00663302" w:rsidRDefault="007D3678" w:rsidP="007D3678">
      <w:pPr>
        <w:spacing w:line="204" w:lineRule="auto"/>
        <w:ind w:firstLine="709"/>
        <w:jc w:val="both"/>
        <w:rPr>
          <w:b/>
          <w:i/>
          <w:color w:val="000000"/>
          <w:sz w:val="28"/>
          <w:szCs w:val="28"/>
          <w:lang w:val="uk-UA"/>
        </w:rPr>
      </w:pPr>
      <w:r w:rsidRPr="00663302">
        <w:rPr>
          <w:b/>
          <w:i/>
          <w:color w:val="000000"/>
          <w:sz w:val="28"/>
          <w:szCs w:val="28"/>
          <w:lang w:val="uk-UA"/>
        </w:rPr>
        <w:t xml:space="preserve"> 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b/>
          <w:i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ind w:firstLine="709"/>
        <w:jc w:val="both"/>
        <w:rPr>
          <w:b/>
          <w:i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ind w:firstLine="709"/>
        <w:jc w:val="both"/>
        <w:rPr>
          <w:b/>
          <w:i/>
          <w:color w:val="000000"/>
          <w:sz w:val="28"/>
          <w:szCs w:val="28"/>
          <w:lang w:val="uk-UA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833"/>
      </w:tblGrid>
      <w:tr w:rsidR="007D3678" w:rsidRPr="00663302" w:rsidTr="00D65C3B">
        <w:tc>
          <w:tcPr>
            <w:tcW w:w="5833" w:type="dxa"/>
          </w:tcPr>
          <w:p w:rsidR="007D3678" w:rsidRPr="00D65C3B" w:rsidRDefault="007D3678" w:rsidP="00D65C3B">
            <w:pPr>
              <w:spacing w:line="204" w:lineRule="auto"/>
              <w:ind w:left="-360"/>
              <w:jc w:val="center"/>
              <w:rPr>
                <w:b/>
                <w:bCs/>
                <w:color w:val="000000"/>
                <w:lang w:val="uk-UA"/>
              </w:rPr>
            </w:pPr>
            <w:r w:rsidRPr="00D65C3B">
              <w:rPr>
                <w:b/>
                <w:bCs/>
                <w:color w:val="000000"/>
                <w:lang w:val="uk-UA"/>
              </w:rPr>
              <w:t>C++</w:t>
            </w:r>
          </w:p>
        </w:tc>
      </w:tr>
      <w:tr w:rsidR="007D3678" w:rsidRPr="00663302" w:rsidTr="00D65C3B">
        <w:tc>
          <w:tcPr>
            <w:tcW w:w="5833" w:type="dxa"/>
          </w:tcPr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#include "f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#include "vector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 xml:space="preserve">using namespace std; 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fstream inp("laman.dat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ofstream out("laman.sol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nt main(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__int64 rez,n,m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 xml:space="preserve">int </w:t>
            </w: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lastRenderedPageBreak/>
              <w:t>a[10000],b[10000],c[10000],os,max,i,j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 xml:space="preserve">char s[10000]; 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np&gt;&gt;s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a[0]=strlen(s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for (i=1;i&lt;=a[0];i++) {a[a[0]-(i-1)]=s[i-1]-48;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//for (i=1;i&lt;=a[0];i++)cout&lt;&lt;a[i];cout&lt;&lt;endl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np&gt;&gt;s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b[0]=strlen(s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for (i=1;i&lt;=b[0];i++) {b[b[0]-(i-1)]=s[i-1]-48;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//for (i=1;i&lt;=b[0];i++)cout&lt;&lt;b[i];cout&lt;&lt;endl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f (a[0]&gt;b[0]) max=1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f (b[0]&gt;a[0]) max=2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 xml:space="preserve">if (a[0]==b[0]) 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=a[0]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while (a[i]==b[i]) i=i-1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f (a[i]&gt;b[i]) max=1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f (b[i]&gt;a[i]) max=2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//mult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f (max==1) 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ab/>
              <w:t>os=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c[0]=a[0]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for (i=1;i&lt;=c[0];i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c[i]=(a[i]*2+os)%1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os=(a[i]*2+os)/1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f(os&gt;0){c[0]=c[0]+1;c[c[0]]=os;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//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f (max==2)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os=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c[0]=b[0]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for(i=1;i&lt;=c[0];i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{c[i]=(b[i]*2+os)%1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os=(b[i]*2+os)/10;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f (os&gt;0){c[0]=c[0]+1;c[c[0]]=os;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f (a[1]%2==0&amp;&amp;b[1]%2==1 || a[1]%2==1 &amp;&amp; b[1]%2==0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if (c[1]&gt;0)c[1]=c[1]-1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else {i=1;while (c[i]==0){c[i]=9;i++;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c[i]=c[i]-1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while (c[c[0]]==0)c[0]--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 xml:space="preserve">  for (i=c[0];i&gt;=1;i--)out&lt;&lt;c[i]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 xml:space="preserve">   out&lt;&lt;endl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rFonts w:ascii="Courier New" w:hAnsi="Courier New" w:cs="Courier New"/>
                <w:noProof/>
                <w:color w:val="000000"/>
                <w:lang w:val="uk-UA"/>
              </w:rPr>
            </w:pPr>
            <w:r w:rsidRPr="00663302">
              <w:rPr>
                <w:rFonts w:ascii="Courier New" w:hAnsi="Courier New" w:cs="Courier New"/>
                <w:noProof/>
                <w:color w:val="000000"/>
                <w:lang w:val="uk-UA"/>
              </w:rPr>
              <w:t xml:space="preserve"> 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/>
                <w:bCs/>
                <w:color w:val="000000"/>
                <w:lang w:val="uk-UA"/>
              </w:rPr>
            </w:pPr>
          </w:p>
        </w:tc>
      </w:tr>
    </w:tbl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17" w:name="_Toc315847741"/>
      <w:bookmarkStart w:id="18" w:name="_Toc469433776"/>
      <w:r w:rsidRPr="00663302">
        <w:rPr>
          <w:color w:val="000000"/>
        </w:rPr>
        <w:lastRenderedPageBreak/>
        <w:t>Задача 8. «Білі плями»</w:t>
      </w:r>
      <w:bookmarkEnd w:id="17"/>
      <w:bookmarkEnd w:id="18"/>
      <w:r w:rsidRPr="00663302">
        <w:rPr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файлу програми: WHITE.*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хідного файлу: WHITE.DAT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ихідного файлу: WHITE.SOL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Максимальний час роботи на одному тесті: 1с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Кондитерська фабрика випустила чорно-білий шоколад. Програмістам доручили порахувати вміст білого шоколаду. Співробітники фабрики зберігають інформацію про шоколадну плитку в комп'ютері у вигляді матриці розмірністю </w:t>
      </w:r>
      <w:r w:rsidRPr="00663302">
        <w:rPr>
          <w:i/>
          <w:color w:val="000000"/>
          <w:sz w:val="28"/>
          <w:szCs w:val="28"/>
          <w:lang w:val="uk-UA"/>
        </w:rPr>
        <w:t xml:space="preserve">M </w:t>
      </w:r>
      <w:r w:rsidRPr="00663302">
        <w:rPr>
          <w:color w:val="000000"/>
          <w:sz w:val="28"/>
          <w:szCs w:val="28"/>
          <w:lang w:val="uk-UA"/>
        </w:rPr>
        <w:t>x</w:t>
      </w:r>
      <w:r w:rsidRPr="00663302">
        <w:rPr>
          <w:i/>
          <w:color w:val="000000"/>
          <w:sz w:val="28"/>
          <w:szCs w:val="28"/>
          <w:lang w:val="uk-UA"/>
        </w:rPr>
        <w:t> N</w:t>
      </w:r>
      <w:r w:rsidRPr="00663302">
        <w:rPr>
          <w:color w:val="000000"/>
          <w:sz w:val="28"/>
          <w:szCs w:val="28"/>
          <w:lang w:val="uk-UA"/>
        </w:rPr>
        <w:t>. Комірка матриці містить 0, якщо шоколад чорний та 1, якщо білий (2</w:t>
      </w:r>
      <w:r w:rsidRPr="00663302">
        <w:rPr>
          <w:i/>
          <w:color w:val="000000"/>
          <w:sz w:val="28"/>
          <w:szCs w:val="28"/>
          <w:lang w:val="uk-UA"/>
        </w:rPr>
        <w:t> ≤ M, N ≤ 100)</w:t>
      </w:r>
      <w:r w:rsidRPr="00663302">
        <w:rPr>
          <w:color w:val="000000"/>
          <w:sz w:val="28"/>
          <w:szCs w:val="28"/>
          <w:lang w:val="uk-UA"/>
        </w:rPr>
        <w:t>. У матриці комірки входження білого шоколаду не можуть дотикатися одна до одної ні сторонами, ні кутами.</w:t>
      </w:r>
    </w:p>
    <w:tbl>
      <w:tblPr>
        <w:tblpPr w:leftFromText="180" w:rightFromText="180" w:vertAnchor="text" w:horzAnchor="margin" w:tblpXSpec="right" w:tblpY="89"/>
        <w:tblW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595959"/>
        <w:tblLayout w:type="fixed"/>
        <w:tblLook w:val="04A0"/>
      </w:tblPr>
      <w:tblGrid>
        <w:gridCol w:w="284"/>
        <w:gridCol w:w="284"/>
        <w:gridCol w:w="284"/>
        <w:gridCol w:w="284"/>
        <w:gridCol w:w="284"/>
      </w:tblGrid>
      <w:tr w:rsidR="007D3678" w:rsidRPr="00663302" w:rsidTr="00D65C3B">
        <w:trPr>
          <w:trHeight w:hRule="exact" w:val="284"/>
        </w:trPr>
        <w:tc>
          <w:tcPr>
            <w:tcW w:w="284" w:type="dxa"/>
            <w:shd w:val="clear" w:color="auto" w:fill="FFFFF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FFFFF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b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b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color w:val="000000"/>
                <w:sz w:val="28"/>
                <w:szCs w:val="28"/>
                <w:lang w:val="uk-UA"/>
              </w:rPr>
              <w:t>0</w:t>
            </w:r>
          </w:p>
        </w:tc>
      </w:tr>
      <w:tr w:rsidR="007D3678" w:rsidRPr="00663302" w:rsidTr="00D65C3B">
        <w:trPr>
          <w:trHeight w:hRule="exact" w:val="284"/>
        </w:trPr>
        <w:tc>
          <w:tcPr>
            <w:tcW w:w="284" w:type="dxa"/>
            <w:tcBorders>
              <w:bottom w:val="single" w:sz="4" w:space="0" w:color="auto"/>
            </w:tcBorders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FFFFF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shd w:val="clear" w:color="auto" w:fill="FFFFF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b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b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color w:val="000000"/>
                <w:sz w:val="28"/>
                <w:szCs w:val="28"/>
                <w:lang w:val="uk-UA"/>
              </w:rPr>
              <w:t>0</w:t>
            </w:r>
          </w:p>
        </w:tc>
      </w:tr>
      <w:tr w:rsidR="007D3678" w:rsidRPr="00663302" w:rsidTr="00D65C3B">
        <w:trPr>
          <w:trHeight w:hRule="exact" w:val="284"/>
        </w:trPr>
        <w:tc>
          <w:tcPr>
            <w:tcW w:w="284" w:type="dxa"/>
            <w:shd w:val="clear" w:color="auto" w:fill="FFFFF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b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tcBorders>
              <w:bottom w:val="single" w:sz="4" w:space="0" w:color="auto"/>
            </w:tcBorders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b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color w:val="000000"/>
                <w:sz w:val="28"/>
                <w:szCs w:val="28"/>
                <w:lang w:val="uk-UA"/>
              </w:rPr>
              <w:t>0</w:t>
            </w:r>
          </w:p>
        </w:tc>
      </w:tr>
      <w:tr w:rsidR="007D3678" w:rsidRPr="00663302" w:rsidTr="00D65C3B">
        <w:trPr>
          <w:trHeight w:hRule="exact" w:val="284"/>
        </w:trPr>
        <w:tc>
          <w:tcPr>
            <w:tcW w:w="284" w:type="dxa"/>
            <w:shd w:val="clear" w:color="auto" w:fill="FFFFF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b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FFFFF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b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color w:val="000000"/>
                <w:sz w:val="28"/>
                <w:szCs w:val="28"/>
                <w:lang w:val="uk-UA"/>
              </w:rPr>
              <w:t>1</w:t>
            </w:r>
          </w:p>
        </w:tc>
      </w:tr>
      <w:tr w:rsidR="007D3678" w:rsidRPr="00663302" w:rsidTr="00D65C3B">
        <w:trPr>
          <w:trHeight w:hRule="exact" w:val="284"/>
        </w:trPr>
        <w:tc>
          <w:tcPr>
            <w:tcW w:w="284" w:type="dxa"/>
            <w:shd w:val="clear" w:color="auto" w:fill="FFFFF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FFFFF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84" w:type="dxa"/>
            <w:shd w:val="clear" w:color="auto" w:fill="595959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284" w:type="dxa"/>
            <w:shd w:val="clear" w:color="auto" w:fill="FFFFFF"/>
            <w:vAlign w:val="center"/>
          </w:tcPr>
          <w:p w:rsidR="007D3678" w:rsidRPr="00663302" w:rsidRDefault="007D3678" w:rsidP="007D3678">
            <w:pPr>
              <w:spacing w:line="204" w:lineRule="auto"/>
              <w:ind w:firstLine="709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</w:tr>
    </w:tbl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color w:val="000000"/>
          <w:sz w:val="28"/>
          <w:szCs w:val="28"/>
          <w:lang w:val="uk-UA"/>
        </w:rPr>
        <w:t>Завдання.</w:t>
      </w:r>
      <w:r w:rsidRPr="00663302">
        <w:rPr>
          <w:color w:val="000000"/>
          <w:sz w:val="28"/>
          <w:szCs w:val="28"/>
          <w:lang w:val="uk-UA"/>
        </w:rPr>
        <w:t xml:space="preserve"> Написати програму, яка знаходитиме загальну кількість плям білого шоколаду та кількість плям з однаковою площею.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iCs/>
          <w:color w:val="000000"/>
          <w:sz w:val="28"/>
          <w:szCs w:val="28"/>
          <w:lang w:val="uk-UA"/>
        </w:rPr>
        <w:t xml:space="preserve">Вхідні дані. </w:t>
      </w:r>
      <w:r w:rsidRPr="00663302">
        <w:rPr>
          <w:color w:val="000000"/>
          <w:sz w:val="28"/>
          <w:szCs w:val="28"/>
          <w:lang w:val="uk-UA"/>
        </w:rPr>
        <w:t xml:space="preserve">Вхідний текстовий файл WHITE.DAT містить в першому рядку два числа </w:t>
      </w:r>
      <w:r w:rsidRPr="00663302">
        <w:rPr>
          <w:i/>
          <w:color w:val="000000"/>
          <w:sz w:val="28"/>
          <w:szCs w:val="28"/>
          <w:lang w:val="uk-UA"/>
        </w:rPr>
        <w:t xml:space="preserve">M </w:t>
      </w:r>
      <w:r w:rsidRPr="00663302">
        <w:rPr>
          <w:color w:val="000000"/>
          <w:sz w:val="28"/>
          <w:szCs w:val="28"/>
          <w:lang w:val="uk-UA"/>
        </w:rPr>
        <w:t>та</w:t>
      </w:r>
      <w:r w:rsidRPr="00663302">
        <w:rPr>
          <w:i/>
          <w:color w:val="000000"/>
          <w:sz w:val="28"/>
          <w:szCs w:val="28"/>
          <w:lang w:val="uk-UA"/>
        </w:rPr>
        <w:t> N, </w:t>
      </w:r>
      <w:r w:rsidRPr="00663302">
        <w:rPr>
          <w:color w:val="000000"/>
          <w:sz w:val="28"/>
          <w:szCs w:val="28"/>
          <w:lang w:val="uk-UA"/>
        </w:rPr>
        <w:t xml:space="preserve"> далі слідують </w:t>
      </w:r>
      <w:r w:rsidRPr="00663302">
        <w:rPr>
          <w:i/>
          <w:color w:val="000000"/>
          <w:sz w:val="28"/>
          <w:szCs w:val="28"/>
          <w:lang w:val="uk-UA"/>
        </w:rPr>
        <w:t xml:space="preserve">M </w:t>
      </w:r>
      <w:r w:rsidRPr="00663302">
        <w:rPr>
          <w:color w:val="000000"/>
          <w:sz w:val="28"/>
          <w:szCs w:val="28"/>
          <w:lang w:val="uk-UA"/>
        </w:rPr>
        <w:t xml:space="preserve">рядків, у кожному по 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цілих чисел розділених пропусками – елементи матриці. 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iCs/>
          <w:color w:val="000000"/>
          <w:sz w:val="28"/>
          <w:szCs w:val="28"/>
          <w:lang w:val="uk-UA"/>
        </w:rPr>
        <w:t>Вихідні дані.</w:t>
      </w:r>
      <w:r w:rsidRPr="00663302">
        <w:rPr>
          <w:color w:val="000000"/>
          <w:sz w:val="28"/>
          <w:szCs w:val="28"/>
          <w:lang w:val="uk-UA"/>
        </w:rPr>
        <w:t xml:space="preserve"> Вихідний текстовий файл WHITE.SOL містить у першому рядку ціле число </w:t>
      </w:r>
      <w:r w:rsidRPr="00663302">
        <w:rPr>
          <w:i/>
          <w:color w:val="000000"/>
          <w:sz w:val="28"/>
          <w:szCs w:val="28"/>
          <w:lang w:val="uk-UA"/>
        </w:rPr>
        <w:t xml:space="preserve">k - </w:t>
      </w:r>
      <w:r w:rsidRPr="00663302">
        <w:rPr>
          <w:color w:val="000000"/>
          <w:sz w:val="28"/>
          <w:szCs w:val="28"/>
          <w:lang w:val="uk-UA"/>
        </w:rPr>
        <w:t>загальну кількість білих плям, далі у кожному з рядів міститься по два числа, перше – площа плями білого шоколаду, друге – їх кількість. Дані посортувати по площах в порядку зростання.</w:t>
      </w:r>
    </w:p>
    <w:p w:rsidR="007D3678" w:rsidRPr="00663302" w:rsidRDefault="007D3678" w:rsidP="007D3678">
      <w:pPr>
        <w:pStyle w:val="FR2"/>
        <w:spacing w:line="204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663302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клади файлів</w:t>
      </w:r>
    </w:p>
    <w:tbl>
      <w:tblPr>
        <w:tblW w:w="4299" w:type="dxa"/>
        <w:tblInd w:w="3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31"/>
        <w:gridCol w:w="2268"/>
      </w:tblGrid>
      <w:tr w:rsidR="007D3678" w:rsidRPr="00663302" w:rsidTr="00D65C3B">
        <w:trPr>
          <w:trHeight w:val="352"/>
        </w:trPr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WHITE.DA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WHITE.SOL</w:t>
            </w:r>
          </w:p>
        </w:tc>
      </w:tr>
      <w:tr w:rsidR="007D3678" w:rsidRPr="00663302" w:rsidTr="00D65C3B">
        <w:trPr>
          <w:trHeight w:val="359"/>
        </w:trPr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5 5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0 1 0 0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 0 1 1 0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0 0 0 0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0 0 0 1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0 1 0 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5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2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2 1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3 2</w:t>
            </w:r>
          </w:p>
        </w:tc>
      </w:tr>
    </w:tbl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pacing w:line="204" w:lineRule="auto"/>
        <w:rPr>
          <w:color w:val="000000"/>
          <w:lang w:val="uk-UA"/>
        </w:rPr>
      </w:pPr>
    </w:p>
    <w:tbl>
      <w:tblPr>
        <w:tblW w:w="4860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860"/>
      </w:tblGrid>
      <w:tr w:rsidR="007D3678" w:rsidRPr="00663302" w:rsidTr="00D65C3B">
        <w:tc>
          <w:tcPr>
            <w:tcW w:w="4860" w:type="dxa"/>
          </w:tcPr>
          <w:p w:rsidR="007D3678" w:rsidRPr="00D65C3B" w:rsidRDefault="007D3678" w:rsidP="00D65C3B">
            <w:pPr>
              <w:spacing w:line="204" w:lineRule="auto"/>
              <w:ind w:left="-360"/>
              <w:jc w:val="center"/>
              <w:rPr>
                <w:bCs/>
                <w:color w:val="000000"/>
                <w:lang w:val="uk-UA"/>
              </w:rPr>
            </w:pPr>
            <w:r w:rsidRPr="00D65C3B">
              <w:rPr>
                <w:bCs/>
                <w:color w:val="000000"/>
                <w:lang w:val="uk-UA"/>
              </w:rPr>
              <w:t>C++</w:t>
            </w:r>
          </w:p>
        </w:tc>
      </w:tr>
      <w:tr w:rsidR="007D3678" w:rsidRPr="00663302" w:rsidTr="00D65C3B">
        <w:tc>
          <w:tcPr>
            <w:tcW w:w="4860" w:type="dxa"/>
          </w:tcPr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#include "fstream"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stream inp("white.dat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ofstream out("white.sol"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t a[102][102]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t b[101]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t k,s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void pr(int x,int y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a[x][y]=2; s++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a[x-1][y]==1)pr(x-1,y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a[x+1][y]==1)pr(x+1,y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a[x][y-1]==1)pr(x,y-1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a[x][y+1]==1)pr(x,y+1)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 xml:space="preserve">void main() 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t i,j,n,m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np&gt;&gt;n&gt;&gt;m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lastRenderedPageBreak/>
              <w:t>for(i=0;i&lt;=n+1;i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j=0;j&lt;=m+1;j++) a[i][j]=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i=0;i&lt;=n+1;i++)b[i]=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i=1;i&lt;=n;i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j=1;j&lt;=m;j++) inp&gt;&gt;a[i][j]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k=0; s=0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i=1;i&lt;=n;i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j=1;j&lt;=m;j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a[i][j]==1){b[s]++;k++;s=0;pr(i,j);}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out&lt;&lt;k&lt;&lt;endl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for(i=1;i&lt;=n;i++)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noProof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if (b[i]!=0) out&lt;&lt;i&lt;&lt;" "&lt;&lt;b[i]&lt;&lt;endl;</w:t>
            </w:r>
          </w:p>
          <w:p w:rsidR="007D3678" w:rsidRPr="00663302" w:rsidRDefault="007D3678" w:rsidP="007D3678">
            <w:pPr>
              <w:autoSpaceDE w:val="0"/>
              <w:autoSpaceDN w:val="0"/>
              <w:adjustRightInd w:val="0"/>
              <w:spacing w:line="204" w:lineRule="auto"/>
              <w:rPr>
                <w:bCs/>
                <w:color w:val="000000"/>
                <w:lang w:val="uk-UA"/>
              </w:rPr>
            </w:pPr>
            <w:r w:rsidRPr="00663302">
              <w:rPr>
                <w:bCs/>
                <w:noProof/>
                <w:color w:val="000000"/>
                <w:lang w:val="uk-UA"/>
              </w:rPr>
              <w:t>}</w:t>
            </w:r>
          </w:p>
        </w:tc>
      </w:tr>
    </w:tbl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19" w:name="_Toc315847742"/>
      <w:bookmarkStart w:id="20" w:name="_Toc469433777"/>
      <w:r w:rsidRPr="00663302">
        <w:rPr>
          <w:color w:val="000000"/>
        </w:rPr>
        <w:lastRenderedPageBreak/>
        <w:t>Задача 9.  Цегляна стіна</w:t>
      </w:r>
      <w:bookmarkEnd w:id="19"/>
      <w:bookmarkEnd w:id="20"/>
      <w:r w:rsidRPr="00663302">
        <w:rPr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хідного файлу: BRICK.DAT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ихідного файлу: BRICK.SOL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Максимальний час роботи на одному тесті: 1с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Щоб розділити царство царя Гороха необхідно побудувати цегляну стіну висотою 2 і завдовжки n (висота цеглини дорівнює 2, ширина – 1). 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Ваше завдання - написати програму, яка визначає, скільки шаблонів, можливо отримати  для стіни завдовжки n.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112645" cy="1702435"/>
            <wp:effectExtent l="19050" t="0" r="1905" b="0"/>
            <wp:docPr id="8" name="Рисунок 0" descr="p9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p900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645" cy="1702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ProblemStatement"/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Вхідний файл містить одне ціле число N (1</w:t>
      </w:r>
      <w:r w:rsidRPr="00663302">
        <w:rPr>
          <w:color w:val="000000"/>
          <w:sz w:val="28"/>
          <w:szCs w:val="28"/>
          <w:lang w:val="uk-UA"/>
        </w:rPr>
        <w:sym w:font="Symbol" w:char="00A3"/>
      </w:r>
      <w:r w:rsidRPr="00663302">
        <w:rPr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sym w:font="Symbol" w:char="00A3"/>
      </w:r>
      <w:r w:rsidRPr="00663302">
        <w:rPr>
          <w:color w:val="000000"/>
          <w:sz w:val="28"/>
          <w:szCs w:val="28"/>
          <w:lang w:val="uk-UA"/>
        </w:rPr>
        <w:t>32767).</w:t>
      </w:r>
    </w:p>
    <w:p w:rsidR="007D3678" w:rsidRPr="00663302" w:rsidRDefault="007D3678" w:rsidP="007D3678">
      <w:pPr>
        <w:pStyle w:val="ProblemStatement"/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Ваша програма повинна вивести в вихідний файл рядок, що містить одне ціле число, рівне кількості шаблонів, які можна отримати для стіни завдовжки n.</w:t>
      </w:r>
    </w:p>
    <w:p w:rsidR="007D3678" w:rsidRPr="00663302" w:rsidRDefault="007D3678" w:rsidP="007D3678">
      <w:pPr>
        <w:pStyle w:val="ProblemStatement"/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иклад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785"/>
        <w:gridCol w:w="4785"/>
      </w:tblGrid>
      <w:tr w:rsidR="007D3678" w:rsidRPr="00663302" w:rsidTr="00D65C3B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pStyle w:val="ProblemExampleCaption"/>
              <w:spacing w:line="204" w:lineRule="auto"/>
              <w:ind w:firstLine="709"/>
              <w:jc w:val="both"/>
              <w:rPr>
                <w:rFonts w:ascii="Times New Roman" w:hAnsi="Times New Roman"/>
                <w:b w:val="0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b w:val="0"/>
                <w:color w:val="000000"/>
                <w:sz w:val="28"/>
                <w:szCs w:val="28"/>
                <w:lang w:val="uk-UA"/>
              </w:rPr>
              <w:t>BRICK.DAT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pStyle w:val="ProblemExampleCaption"/>
              <w:spacing w:line="204" w:lineRule="auto"/>
              <w:ind w:firstLine="709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b w:val="0"/>
                <w:color w:val="000000"/>
                <w:sz w:val="28"/>
                <w:szCs w:val="28"/>
                <w:lang w:val="uk-UA"/>
              </w:rPr>
              <w:t>BRICK.SOL</w:t>
            </w:r>
          </w:p>
        </w:tc>
      </w:tr>
      <w:tr w:rsidR="007D3678" w:rsidRPr="00663302" w:rsidTr="00D65C3B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pStyle w:val="ProblemExample"/>
              <w:spacing w:line="204" w:lineRule="auto"/>
              <w:ind w:firstLine="709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pStyle w:val="ProblemExample"/>
              <w:spacing w:line="204" w:lineRule="auto"/>
              <w:ind w:firstLine="709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</w:tr>
      <w:tr w:rsidR="007D3678" w:rsidRPr="00663302" w:rsidTr="00D65C3B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pStyle w:val="ProblemExample"/>
              <w:spacing w:line="204" w:lineRule="auto"/>
              <w:ind w:firstLine="709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pStyle w:val="ProblemExample"/>
              <w:spacing w:line="204" w:lineRule="auto"/>
              <w:ind w:firstLine="709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</w:tr>
      <w:tr w:rsidR="007D3678" w:rsidRPr="00663302" w:rsidTr="00D65C3B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pStyle w:val="ProblemExample"/>
              <w:spacing w:line="204" w:lineRule="auto"/>
              <w:ind w:firstLine="709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3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678" w:rsidRPr="00663302" w:rsidRDefault="007D3678" w:rsidP="007D3678">
            <w:pPr>
              <w:pStyle w:val="ProblemExample"/>
              <w:spacing w:line="204" w:lineRule="auto"/>
              <w:ind w:firstLine="709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3</w:t>
            </w:r>
          </w:p>
        </w:tc>
      </w:tr>
    </w:tbl>
    <w:p w:rsidR="007D3678" w:rsidRPr="00663302" w:rsidRDefault="007D3678" w:rsidP="007D3678">
      <w:pPr>
        <w:spacing w:line="204" w:lineRule="auto"/>
        <w:ind w:firstLine="709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pacing w:line="204" w:lineRule="auto"/>
        <w:ind w:firstLine="709"/>
        <w:jc w:val="both"/>
        <w:rPr>
          <w:color w:val="000000"/>
          <w:sz w:val="28"/>
          <w:szCs w:val="28"/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183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spacing w:line="204" w:lineRule="auto"/>
              <w:jc w:val="center"/>
              <w:rPr>
                <w:b/>
                <w:color w:val="000000"/>
                <w:lang w:val="uk-UA"/>
              </w:rPr>
            </w:pPr>
            <w:r w:rsidRPr="00663302">
              <w:rPr>
                <w:b/>
                <w:color w:val="000000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fstream"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void _tmain(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stream inp;inp.open ("brick.dat"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fstream out;out.open("brick.sol"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lastRenderedPageBreak/>
              <w:t>int i,n,j,os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a[10000],b[10000],c[10000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np&gt;&gt;n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(i=0;i&lt;=9999;i++){a[i]=0;b[i]=0;c[i]=0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a[0]=1;a[1]=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b[0]=1;b[1]=2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j=3;j&lt;=n;j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a[0]&gt;b[0]) c[0]=a[0]; else c[0]=b[0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s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1;i&lt;=c[0];i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[i]=(a[i]+b[i]+os)%1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s=(a[i]+b[i]+os)/1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os&gt;0){c[0]=c[0]+1;c[c[0]]=os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=0;i&lt;=b[0];i++)a[i]=b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=0;i&lt;=c[0];i++)b[i]=c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=c[0];i&gt;=1;i--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ut&lt;&lt;c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p.close(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ut.close(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</w:tc>
      </w:tr>
    </w:tbl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 w:eastAsia="en-US"/>
        </w:rPr>
      </w:pPr>
    </w:p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21" w:name="_Toc315847743"/>
      <w:bookmarkStart w:id="22" w:name="_Toc469433778"/>
      <w:r w:rsidRPr="00663302">
        <w:rPr>
          <w:color w:val="000000"/>
        </w:rPr>
        <w:t>Задача 10.  Порядок</w:t>
      </w:r>
      <w:bookmarkEnd w:id="21"/>
      <w:bookmarkEnd w:id="22"/>
      <w:r w:rsidRPr="00663302">
        <w:rPr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 w:eastAsia="en-US"/>
        </w:rPr>
      </w:pP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Максимальна оцінка: 20 балів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Обмеження на час: 5 сек.</w:t>
      </w:r>
    </w:p>
    <w:p w:rsidR="007D3678" w:rsidRPr="00663302" w:rsidRDefault="007D3678" w:rsidP="007D3678">
      <w:pPr>
        <w:spacing w:line="204" w:lineRule="auto"/>
        <w:rPr>
          <w:b/>
          <w:bCs/>
          <w:vanish/>
          <w:color w:val="000000"/>
          <w:sz w:val="28"/>
          <w:szCs w:val="28"/>
          <w:lang w:val="uk-UA"/>
          <w:specVanish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Обмеження на пам’ять: 32 MБ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Вхідний файл: order.dat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Вихідний файл: order.sol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Програма: order.*</w:t>
      </w: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Нехай 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— довільне натуральне число, а послідовність </w:t>
      </w:r>
      <w:r w:rsidRPr="00663302">
        <w:rPr>
          <w:i/>
          <w:color w:val="000000"/>
          <w:sz w:val="28"/>
          <w:szCs w:val="28"/>
          <w:lang w:val="uk-UA"/>
        </w:rPr>
        <w:t>i</w:t>
      </w:r>
      <w:r w:rsidRPr="00663302">
        <w:rPr>
          <w:color w:val="000000"/>
          <w:sz w:val="28"/>
          <w:szCs w:val="28"/>
          <w:vertAlign w:val="subscript"/>
          <w:lang w:val="uk-UA"/>
        </w:rPr>
        <w:t>1</w:t>
      </w:r>
      <w:r w:rsidRPr="00663302">
        <w:rPr>
          <w:color w:val="000000"/>
          <w:sz w:val="28"/>
          <w:szCs w:val="28"/>
          <w:lang w:val="uk-UA"/>
        </w:rPr>
        <w:t xml:space="preserve">, </w:t>
      </w:r>
      <w:r w:rsidRPr="00663302">
        <w:rPr>
          <w:i/>
          <w:color w:val="000000"/>
          <w:sz w:val="28"/>
          <w:szCs w:val="28"/>
          <w:lang w:val="uk-UA"/>
        </w:rPr>
        <w:t>i</w:t>
      </w:r>
      <w:r w:rsidRPr="00663302">
        <w:rPr>
          <w:color w:val="000000"/>
          <w:sz w:val="28"/>
          <w:szCs w:val="28"/>
          <w:vertAlign w:val="subscript"/>
          <w:lang w:val="uk-UA"/>
        </w:rPr>
        <w:t>2</w:t>
      </w:r>
      <w:r w:rsidRPr="00663302">
        <w:rPr>
          <w:color w:val="000000"/>
          <w:sz w:val="28"/>
          <w:szCs w:val="28"/>
          <w:lang w:val="uk-UA"/>
        </w:rPr>
        <w:t xml:space="preserve">, ... , </w:t>
      </w:r>
      <w:r w:rsidRPr="00663302">
        <w:rPr>
          <w:i/>
          <w:color w:val="000000"/>
          <w:sz w:val="28"/>
          <w:szCs w:val="28"/>
          <w:lang w:val="uk-UA"/>
        </w:rPr>
        <w:t>i</w:t>
      </w:r>
      <w:r w:rsidRPr="00663302">
        <w:rPr>
          <w:i/>
          <w:color w:val="000000"/>
          <w:sz w:val="28"/>
          <w:szCs w:val="28"/>
          <w:vertAlign w:val="subscript"/>
          <w:lang w:val="uk-UA"/>
        </w:rPr>
        <w:t xml:space="preserve">n </w:t>
      </w:r>
      <w:r w:rsidRPr="00663302">
        <w:rPr>
          <w:color w:val="000000"/>
          <w:sz w:val="28"/>
          <w:szCs w:val="28"/>
          <w:lang w:val="uk-UA"/>
        </w:rPr>
        <w:t xml:space="preserve">містить усі натуральні числа від 1 до 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включно. Порушенням порядку у такій послідовності називають систему таких двох нерівностей, що справджуються: </w:t>
      </w:r>
      <w:r w:rsidRPr="00663302">
        <w:rPr>
          <w:i/>
          <w:color w:val="000000"/>
          <w:sz w:val="28"/>
          <w:szCs w:val="28"/>
          <w:lang w:val="uk-UA"/>
        </w:rPr>
        <w:t>j</w:t>
      </w:r>
      <w:r w:rsidRPr="00663302">
        <w:rPr>
          <w:color w:val="000000"/>
          <w:sz w:val="28"/>
          <w:szCs w:val="28"/>
          <w:lang w:val="uk-UA"/>
        </w:rPr>
        <w:t xml:space="preserve"> &lt; </w:t>
      </w:r>
      <w:r w:rsidRPr="00663302">
        <w:rPr>
          <w:i/>
          <w:color w:val="000000"/>
          <w:sz w:val="28"/>
          <w:szCs w:val="28"/>
          <w:lang w:val="uk-UA"/>
        </w:rPr>
        <w:t>k</w:t>
      </w:r>
      <w:r w:rsidRPr="00663302">
        <w:rPr>
          <w:color w:val="000000"/>
          <w:sz w:val="28"/>
          <w:szCs w:val="28"/>
          <w:lang w:val="uk-UA"/>
        </w:rPr>
        <w:t xml:space="preserve"> та </w:t>
      </w:r>
      <w:r w:rsidRPr="00663302">
        <w:rPr>
          <w:i/>
          <w:color w:val="000000"/>
          <w:sz w:val="28"/>
          <w:szCs w:val="28"/>
          <w:lang w:val="uk-UA"/>
        </w:rPr>
        <w:t>i</w:t>
      </w:r>
      <w:r w:rsidRPr="00663302">
        <w:rPr>
          <w:i/>
          <w:color w:val="000000"/>
          <w:sz w:val="28"/>
          <w:szCs w:val="28"/>
          <w:vertAlign w:val="subscript"/>
          <w:lang w:val="uk-UA"/>
        </w:rPr>
        <w:t>j</w:t>
      </w:r>
      <w:r w:rsidRPr="00663302">
        <w:rPr>
          <w:color w:val="000000"/>
          <w:sz w:val="28"/>
          <w:szCs w:val="28"/>
          <w:lang w:val="uk-UA"/>
        </w:rPr>
        <w:t xml:space="preserve"> &gt; </w:t>
      </w:r>
      <w:r w:rsidRPr="00663302">
        <w:rPr>
          <w:i/>
          <w:color w:val="000000"/>
          <w:sz w:val="28"/>
          <w:szCs w:val="28"/>
          <w:lang w:val="uk-UA"/>
        </w:rPr>
        <w:t>i</w:t>
      </w:r>
      <w:r w:rsidRPr="00663302">
        <w:rPr>
          <w:i/>
          <w:color w:val="000000"/>
          <w:sz w:val="28"/>
          <w:szCs w:val="28"/>
          <w:vertAlign w:val="subscript"/>
          <w:lang w:val="uk-UA"/>
        </w:rPr>
        <w:t>k</w:t>
      </w:r>
      <w:r w:rsidRPr="00663302">
        <w:rPr>
          <w:color w:val="000000"/>
          <w:sz w:val="28"/>
          <w:szCs w:val="28"/>
          <w:lang w:val="uk-UA"/>
        </w:rPr>
        <w:t xml:space="preserve">. Якщо послідовність зростає, то кількість порушень порядку дорівнює 0. Якщо послідовність спадає, то така кількість дорівнює 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>(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– 1)/2. В усіх інших випадках ця кількість розташована між вказаними величинами.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color w:val="000000"/>
          <w:sz w:val="28"/>
          <w:szCs w:val="28"/>
          <w:lang w:val="uk-UA"/>
        </w:rPr>
        <w:tab/>
      </w:r>
      <w:r w:rsidRPr="00663302">
        <w:rPr>
          <w:b/>
          <w:bCs/>
          <w:color w:val="000000"/>
          <w:sz w:val="28"/>
          <w:szCs w:val="28"/>
          <w:lang w:val="uk-UA"/>
        </w:rPr>
        <w:t>Завдання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20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Встановіть парність кількості порушень порядку послідовності.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8"/>
        <w:rPr>
          <w:b/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8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Вхідні дані</w:t>
      </w:r>
    </w:p>
    <w:p w:rsidR="007D3678" w:rsidRPr="00663302" w:rsidRDefault="007D3678" w:rsidP="007D3678">
      <w:pPr>
        <w:spacing w:line="204" w:lineRule="auto"/>
        <w:rPr>
          <w:i/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У першому рядку вхідного файлу вказано кількість послідовностей </w:t>
      </w:r>
      <w:r w:rsidRPr="00663302">
        <w:rPr>
          <w:i/>
          <w:color w:val="000000"/>
          <w:sz w:val="28"/>
          <w:szCs w:val="28"/>
          <w:lang w:val="uk-UA"/>
        </w:rPr>
        <w:t>m</w:t>
      </w:r>
      <w:r w:rsidRPr="00663302">
        <w:rPr>
          <w:color w:val="000000"/>
          <w:sz w:val="28"/>
          <w:szCs w:val="28"/>
          <w:lang w:val="uk-UA"/>
        </w:rPr>
        <w:t xml:space="preserve">. Кожний з наступних </w:t>
      </w:r>
      <w:r w:rsidRPr="00663302">
        <w:rPr>
          <w:i/>
          <w:color w:val="000000"/>
          <w:sz w:val="28"/>
          <w:szCs w:val="28"/>
          <w:lang w:val="uk-UA"/>
        </w:rPr>
        <w:t xml:space="preserve">m </w:t>
      </w:r>
      <w:r w:rsidRPr="00663302">
        <w:rPr>
          <w:color w:val="000000"/>
          <w:sz w:val="28"/>
          <w:szCs w:val="28"/>
          <w:lang w:val="uk-UA"/>
        </w:rPr>
        <w:t xml:space="preserve">рядків містить натуральне число 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і послідовність різних натуральних чисел від 1 до 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включно: </w:t>
      </w:r>
      <w:r w:rsidRPr="00663302">
        <w:rPr>
          <w:i/>
          <w:color w:val="000000"/>
          <w:sz w:val="28"/>
          <w:szCs w:val="28"/>
          <w:lang w:val="uk-UA"/>
        </w:rPr>
        <w:t>i</w:t>
      </w:r>
      <w:r w:rsidRPr="00663302">
        <w:rPr>
          <w:color w:val="000000"/>
          <w:sz w:val="28"/>
          <w:szCs w:val="28"/>
          <w:vertAlign w:val="subscript"/>
          <w:lang w:val="uk-UA"/>
        </w:rPr>
        <w:t>1</w:t>
      </w:r>
      <w:r w:rsidRPr="00663302">
        <w:rPr>
          <w:color w:val="000000"/>
          <w:sz w:val="28"/>
          <w:szCs w:val="28"/>
          <w:lang w:val="uk-UA"/>
        </w:rPr>
        <w:t xml:space="preserve">, </w:t>
      </w:r>
      <w:r w:rsidRPr="00663302">
        <w:rPr>
          <w:i/>
          <w:color w:val="000000"/>
          <w:sz w:val="28"/>
          <w:szCs w:val="28"/>
          <w:lang w:val="uk-UA"/>
        </w:rPr>
        <w:t>i</w:t>
      </w:r>
      <w:r w:rsidRPr="00663302">
        <w:rPr>
          <w:color w:val="000000"/>
          <w:sz w:val="28"/>
          <w:szCs w:val="28"/>
          <w:vertAlign w:val="subscript"/>
          <w:lang w:val="uk-UA"/>
        </w:rPr>
        <w:t>2</w:t>
      </w:r>
      <w:r w:rsidRPr="00663302">
        <w:rPr>
          <w:color w:val="000000"/>
          <w:sz w:val="28"/>
          <w:szCs w:val="28"/>
          <w:lang w:val="uk-UA"/>
        </w:rPr>
        <w:t xml:space="preserve">, ... , </w:t>
      </w:r>
      <w:r w:rsidRPr="00663302">
        <w:rPr>
          <w:i/>
          <w:color w:val="000000"/>
          <w:sz w:val="28"/>
          <w:szCs w:val="28"/>
          <w:lang w:val="uk-UA"/>
        </w:rPr>
        <w:t>i</w:t>
      </w:r>
      <w:r w:rsidRPr="00663302">
        <w:rPr>
          <w:i/>
          <w:color w:val="000000"/>
          <w:sz w:val="28"/>
          <w:szCs w:val="28"/>
          <w:vertAlign w:val="subscript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при 2 ≤ </w:t>
      </w:r>
      <w:r w:rsidRPr="00663302">
        <w:rPr>
          <w:i/>
          <w:color w:val="000000"/>
          <w:sz w:val="28"/>
          <w:szCs w:val="28"/>
          <w:lang w:val="uk-UA"/>
        </w:rPr>
        <w:t>т</w:t>
      </w:r>
      <w:r w:rsidRPr="00663302">
        <w:rPr>
          <w:color w:val="000000"/>
          <w:sz w:val="28"/>
          <w:szCs w:val="28"/>
          <w:lang w:val="uk-UA"/>
        </w:rPr>
        <w:t xml:space="preserve"> ≤ 100, 2 ≤ 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≤ 1 048 576.</w:t>
      </w:r>
      <w:r w:rsidRPr="00663302">
        <w:rPr>
          <w:i/>
          <w:color w:val="000000"/>
          <w:sz w:val="28"/>
          <w:szCs w:val="28"/>
          <w:lang w:val="uk-UA"/>
        </w:rPr>
        <w:t xml:space="preserve"> </w:t>
      </w:r>
      <w:r w:rsidRPr="00663302">
        <w:rPr>
          <w:color w:val="000000"/>
          <w:sz w:val="28"/>
          <w:szCs w:val="28"/>
          <w:lang w:val="uk-UA"/>
        </w:rPr>
        <w:t xml:space="preserve">У 50 % тестів 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≤ 4096.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Вихідні дані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pacing w:val="-2"/>
          <w:sz w:val="28"/>
          <w:szCs w:val="28"/>
          <w:lang w:val="uk-UA"/>
        </w:rPr>
        <w:t xml:space="preserve">Єдиний рядок вихідного файлу має містити число в шістнадцятковій системі числення, яке відповідає двійковому числу яке утворене з </w:t>
      </w:r>
      <w:r w:rsidRPr="00663302">
        <w:rPr>
          <w:i/>
          <w:color w:val="000000"/>
          <w:spacing w:val="-2"/>
          <w:sz w:val="28"/>
          <w:szCs w:val="28"/>
          <w:lang w:val="uk-UA"/>
        </w:rPr>
        <w:t>m</w:t>
      </w:r>
      <w:r w:rsidRPr="00663302">
        <w:rPr>
          <w:color w:val="000000"/>
          <w:spacing w:val="-2"/>
          <w:sz w:val="28"/>
          <w:szCs w:val="28"/>
          <w:lang w:val="uk-UA"/>
        </w:rPr>
        <w:t xml:space="preserve"> символів — нулів або одиниць</w:t>
      </w:r>
      <w:r w:rsidRPr="00663302">
        <w:rPr>
          <w:color w:val="000000"/>
          <w:sz w:val="28"/>
          <w:szCs w:val="28"/>
          <w:lang w:val="uk-UA"/>
        </w:rPr>
        <w:t xml:space="preserve"> — без пропусків: </w:t>
      </w:r>
      <w:r w:rsidRPr="00663302">
        <w:rPr>
          <w:i/>
          <w:color w:val="000000"/>
          <w:sz w:val="28"/>
          <w:szCs w:val="28"/>
          <w:lang w:val="uk-UA"/>
        </w:rPr>
        <w:t>k</w:t>
      </w:r>
      <w:r w:rsidRPr="00663302">
        <w:rPr>
          <w:color w:val="000000"/>
          <w:sz w:val="28"/>
          <w:szCs w:val="28"/>
          <w:lang w:val="uk-UA"/>
        </w:rPr>
        <w:t xml:space="preserve">-й символ рядка — це залишок від ділення на </w:t>
      </w:r>
      <w:r w:rsidRPr="00663302">
        <w:rPr>
          <w:color w:val="000000"/>
          <w:sz w:val="28"/>
          <w:szCs w:val="28"/>
          <w:lang w:val="uk-UA"/>
        </w:rPr>
        <w:lastRenderedPageBreak/>
        <w:t xml:space="preserve">2 кількості порушень порядку </w:t>
      </w:r>
      <w:r w:rsidRPr="00663302">
        <w:rPr>
          <w:i/>
          <w:color w:val="000000"/>
          <w:sz w:val="28"/>
          <w:szCs w:val="28"/>
          <w:lang w:val="uk-UA"/>
        </w:rPr>
        <w:t>k</w:t>
      </w:r>
      <w:r w:rsidRPr="00663302">
        <w:rPr>
          <w:color w:val="000000"/>
          <w:sz w:val="28"/>
          <w:szCs w:val="28"/>
          <w:lang w:val="uk-UA"/>
        </w:rPr>
        <w:t>-ї послідовності, заданої (</w:t>
      </w:r>
      <w:r w:rsidRPr="00663302">
        <w:rPr>
          <w:i/>
          <w:color w:val="000000"/>
          <w:sz w:val="28"/>
          <w:szCs w:val="28"/>
          <w:lang w:val="uk-UA"/>
        </w:rPr>
        <w:t xml:space="preserve">k </w:t>
      </w:r>
      <w:r w:rsidRPr="00663302">
        <w:rPr>
          <w:color w:val="000000"/>
          <w:sz w:val="28"/>
          <w:szCs w:val="28"/>
          <w:lang w:val="uk-UA"/>
        </w:rPr>
        <w:t>+ 1)-м рядком вхідного файлу.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Приклад</w:t>
      </w:r>
    </w:p>
    <w:tbl>
      <w:tblPr>
        <w:tblW w:w="0" w:type="auto"/>
        <w:jc w:val="center"/>
        <w:tblCellSpacing w:w="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1288"/>
        <w:gridCol w:w="1452"/>
      </w:tblGrid>
      <w:tr w:rsidR="007D3678" w:rsidRPr="00663302" w:rsidTr="00D65C3B">
        <w:trPr>
          <w:trHeight w:val="634"/>
          <w:tblCellSpacing w:w="7" w:type="dxa"/>
          <w:jc w:val="center"/>
        </w:trPr>
        <w:tc>
          <w:tcPr>
            <w:tcW w:w="0" w:type="auto"/>
            <w:tcBorders>
              <w:top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/>
              </w:rPr>
              <w:t>order.dat</w:t>
            </w:r>
          </w:p>
        </w:tc>
        <w:tc>
          <w:tcPr>
            <w:tcW w:w="0" w:type="auto"/>
            <w:tcBorders>
              <w:top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/>
              </w:rPr>
              <w:t xml:space="preserve"> orderd.sol </w:t>
            </w:r>
          </w:p>
        </w:tc>
      </w:tr>
      <w:tr w:rsidR="007D3678" w:rsidRPr="00663302" w:rsidTr="00D65C3B">
        <w:trPr>
          <w:trHeight w:val="634"/>
          <w:tblCellSpacing w:w="7" w:type="dxa"/>
          <w:jc w:val="center"/>
        </w:trPr>
        <w:tc>
          <w:tcPr>
            <w:tcW w:w="0" w:type="auto"/>
            <w:tcBorders>
              <w:bottom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5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3 1 2 3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3 2 3 1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3 1 3 2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4 2 3 4 1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4 3 4 1 2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6</w:t>
            </w:r>
          </w:p>
        </w:tc>
      </w:tr>
    </w:tbl>
    <w:p w:rsidR="007D3678" w:rsidRPr="00663302" w:rsidRDefault="007D3678" w:rsidP="007D3678">
      <w:pPr>
        <w:spacing w:line="204" w:lineRule="auto"/>
        <w:rPr>
          <w:b/>
          <w:i/>
          <w:color w:val="000000"/>
          <w:sz w:val="28"/>
          <w:szCs w:val="28"/>
          <w:lang w:val="uk-UA"/>
        </w:rPr>
      </w:pPr>
      <w:r w:rsidRPr="00663302">
        <w:rPr>
          <w:b/>
          <w:i/>
          <w:color w:val="000000"/>
          <w:sz w:val="28"/>
          <w:szCs w:val="28"/>
          <w:lang w:val="uk-UA"/>
        </w:rPr>
        <w:t>Пояснення (00110 )</w:t>
      </w:r>
      <w:r w:rsidRPr="00663302">
        <w:rPr>
          <w:b/>
          <w:i/>
          <w:color w:val="000000"/>
          <w:sz w:val="28"/>
          <w:szCs w:val="28"/>
          <w:vertAlign w:val="subscript"/>
          <w:lang w:val="uk-UA"/>
        </w:rPr>
        <w:t>2</w:t>
      </w:r>
      <w:r w:rsidRPr="00663302">
        <w:rPr>
          <w:b/>
          <w:i/>
          <w:color w:val="000000"/>
          <w:sz w:val="28"/>
          <w:szCs w:val="28"/>
          <w:lang w:val="uk-UA"/>
        </w:rPr>
        <w:t>=(6)</w:t>
      </w:r>
      <w:r w:rsidRPr="00663302">
        <w:rPr>
          <w:b/>
          <w:i/>
          <w:color w:val="000000"/>
          <w:sz w:val="28"/>
          <w:szCs w:val="28"/>
          <w:vertAlign w:val="subscript"/>
          <w:lang w:val="uk-UA"/>
        </w:rPr>
        <w:t>16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pacing w:line="204" w:lineRule="auto"/>
        <w:rPr>
          <w:color w:val="000000"/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491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spacing w:line="204" w:lineRule="auto"/>
              <w:rPr>
                <w:b/>
                <w:color w:val="000000"/>
                <w:lang w:val="uk-UA"/>
              </w:rPr>
            </w:pPr>
            <w:r w:rsidRPr="00663302">
              <w:rPr>
                <w:b/>
                <w:color w:val="000000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fstream"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stream inp ("order.dat"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fstream out ("order.sol"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_tmain(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nt a[104857],b[110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har c[110];</w:t>
            </w:r>
            <w:r w:rsidRPr="00663302">
              <w:rPr>
                <w:color w:val="000000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j,n,k,m,l,x,i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k=0;l=4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(i=0;i&lt;=110;i++)b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p&gt;&gt;m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 (x=1;x&lt;=m;x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{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np&gt;&gt;n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(i=1;i&lt;=n;i++)inp&gt;&gt;a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//for(i=1;i&lt;=n;i++)cout&lt;&lt;a[i]&lt;&lt;" ";c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k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 (j=1;j&lt;=n-1;j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(i=j+1;i&lt;=n;i++)if(a[j]&gt;a[i])k++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l++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b[l]=k%2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for(i=1;i&lt;=l;i++)cout&lt;&lt;b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перевести двійкове число в 16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=l;x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while (i&gt;4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k=b[i]+b[i-1]*10+b[i-2]*100+b[i-3]*100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x++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0) c[x]='0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) c[x]='1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0) c[x]='2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1) c[x]='3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00) c[x]='4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01) c[x]='5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10) c[x]='6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11) c[x]='7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lastRenderedPageBreak/>
              <w:t>if (k==1000) c[x]='8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001) c[x]='9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010) c[x]='A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011) c[x]='B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100) c[x]='C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101) c[x]='D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110) c[x]='E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k==1111) c[x]='F'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=i-4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 відкинути 0 на початку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=x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while(c[i]=='0')i--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j=i;j&gt;=1;j--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ut&lt;&lt;c[j];</w:t>
            </w:r>
            <w:r w:rsidRPr="00663302">
              <w:rPr>
                <w:color w:val="000000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</w:tc>
      </w:tr>
    </w:tbl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23" w:name="_Toc315847744"/>
      <w:bookmarkStart w:id="24" w:name="_Toc469433779"/>
      <w:r w:rsidRPr="00663302">
        <w:rPr>
          <w:color w:val="000000"/>
        </w:rPr>
        <w:t>Задача 11. Код Грея</w:t>
      </w:r>
      <w:bookmarkEnd w:id="23"/>
      <w:bookmarkEnd w:id="24"/>
      <w:r w:rsidRPr="00663302">
        <w:rPr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Максимальна оцінка: 100 балів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Обмеження на час: 1 сек.</w:t>
      </w:r>
    </w:p>
    <w:p w:rsidR="007D3678" w:rsidRPr="00663302" w:rsidRDefault="007D3678" w:rsidP="007D3678">
      <w:pPr>
        <w:spacing w:line="204" w:lineRule="auto"/>
        <w:rPr>
          <w:b/>
          <w:bCs/>
          <w:vanish/>
          <w:color w:val="000000"/>
          <w:sz w:val="28"/>
          <w:szCs w:val="28"/>
          <w:lang w:val="uk-UA"/>
          <w:specVanish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Обмеження на пам’ять: 32 MБ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Вхідний файл: grey.dat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Вихідний файл: grey.sol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Програма: grey.*</w:t>
      </w: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Кодом Грея називають непозиційну систему запису цілих натуральних чисел за допомогою двох символів 0 та 1 таким чином. Нуль кодують послідов</w:t>
      </w:r>
      <w:r w:rsidRPr="00663302">
        <w:rPr>
          <w:color w:val="000000"/>
          <w:sz w:val="28"/>
          <w:szCs w:val="28"/>
          <w:lang w:val="uk-UA"/>
        </w:rPr>
        <w:softHyphen/>
        <w:t>ністю нулів. При зростанні цілого числа:</w:t>
      </w:r>
    </w:p>
    <w:p w:rsidR="007D3678" w:rsidRPr="00663302" w:rsidRDefault="007D3678" w:rsidP="007D3678">
      <w:pPr>
        <w:widowControl w:val="0"/>
        <w:numPr>
          <w:ilvl w:val="0"/>
          <w:numId w:val="17"/>
        </w:numPr>
        <w:suppressLineNumbers/>
        <w:spacing w:line="204" w:lineRule="auto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наймолодший 1-й розряд у послідовності символів змінюють у такій послі</w:t>
      </w:r>
      <w:r w:rsidRPr="00663302">
        <w:rPr>
          <w:color w:val="000000"/>
          <w:sz w:val="28"/>
          <w:szCs w:val="28"/>
          <w:lang w:val="uk-UA"/>
        </w:rPr>
        <w:softHyphen/>
        <w:t>дов</w:t>
      </w:r>
      <w:r w:rsidRPr="00663302">
        <w:rPr>
          <w:color w:val="000000"/>
          <w:sz w:val="28"/>
          <w:szCs w:val="28"/>
          <w:lang w:val="uk-UA"/>
        </w:rPr>
        <w:softHyphen/>
        <w:t>ності: 0, 1, після чого у наступний 2-й розряд записують 1, а наймолодший розряд змінюють уже у протилежному порядку;</w:t>
      </w:r>
    </w:p>
    <w:p w:rsidR="007D3678" w:rsidRPr="00663302" w:rsidRDefault="007D3678" w:rsidP="007D3678">
      <w:pPr>
        <w:widowControl w:val="0"/>
        <w:numPr>
          <w:ilvl w:val="0"/>
          <w:numId w:val="17"/>
        </w:numPr>
        <w:suppressLineNumbers/>
        <w:spacing w:line="204" w:lineRule="auto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два наймолодші розряди змінюють у такому порядку: 00, 01, 11, 10, після чого у 3-й розряд записують 1, а два наймолодші розряди змінюють уже у протилежному порядку: 10, 11, 01, 00 ... ;</w:t>
      </w:r>
    </w:p>
    <w:p w:rsidR="007D3678" w:rsidRPr="00663302" w:rsidRDefault="007D3678" w:rsidP="007D3678">
      <w:pPr>
        <w:widowControl w:val="0"/>
        <w:numPr>
          <w:ilvl w:val="0"/>
          <w:numId w:val="17"/>
        </w:numPr>
        <w:suppressLineNumbers/>
        <w:spacing w:line="204" w:lineRule="auto"/>
        <w:jc w:val="both"/>
        <w:rPr>
          <w:color w:val="000000"/>
          <w:sz w:val="28"/>
          <w:szCs w:val="28"/>
          <w:lang w:val="uk-UA"/>
        </w:rPr>
      </w:pPr>
      <w:r w:rsidRPr="00663302">
        <w:rPr>
          <w:i/>
          <w:color w:val="000000"/>
          <w:sz w:val="28"/>
          <w:szCs w:val="28"/>
          <w:lang w:val="uk-UA"/>
        </w:rPr>
        <w:t>k</w:t>
      </w:r>
      <w:r w:rsidRPr="00663302">
        <w:rPr>
          <w:color w:val="000000"/>
          <w:sz w:val="28"/>
          <w:szCs w:val="28"/>
          <w:lang w:val="uk-UA"/>
        </w:rPr>
        <w:t xml:space="preserve"> наймолодших розрядів змінюють у порядку, визначеному попередніми кро</w:t>
      </w:r>
      <w:r w:rsidRPr="00663302">
        <w:rPr>
          <w:color w:val="000000"/>
          <w:sz w:val="28"/>
          <w:szCs w:val="28"/>
          <w:lang w:val="uk-UA"/>
        </w:rPr>
        <w:softHyphen/>
        <w:t>ка</w:t>
      </w:r>
      <w:r w:rsidRPr="00663302">
        <w:rPr>
          <w:color w:val="000000"/>
          <w:sz w:val="28"/>
          <w:szCs w:val="28"/>
          <w:lang w:val="uk-UA"/>
        </w:rPr>
        <w:softHyphen/>
        <w:t>ми, після чого у наступний (</w:t>
      </w:r>
      <w:r w:rsidRPr="00663302">
        <w:rPr>
          <w:i/>
          <w:color w:val="000000"/>
          <w:sz w:val="28"/>
          <w:szCs w:val="28"/>
          <w:lang w:val="uk-UA"/>
        </w:rPr>
        <w:t>k</w:t>
      </w:r>
      <w:r w:rsidRPr="00663302">
        <w:rPr>
          <w:color w:val="000000"/>
          <w:sz w:val="28"/>
          <w:szCs w:val="28"/>
          <w:lang w:val="uk-UA"/>
        </w:rPr>
        <w:t xml:space="preserve"> + 1)-й розряд записують 1, а молодші розряди змінюють уже у протилежному порядку.</w:t>
      </w: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Коди Грея довжини 4 чисел від 0 до 15 включно такі (записано у порядку зростання числа): 0000, 0001, 0011, 0010, 0110, 0111, 0101, 0100, 1100, 1101, 1111, 1110, 1010, 1011, 1001, 1000.</w:t>
      </w: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Коди Грея двох послідовних натуральних чисел відрізняються лише в одно</w:t>
      </w:r>
      <w:r w:rsidRPr="00663302">
        <w:rPr>
          <w:color w:val="000000"/>
          <w:sz w:val="28"/>
          <w:szCs w:val="28"/>
          <w:lang w:val="uk-UA"/>
        </w:rPr>
        <w:softHyphen/>
        <w:t>му розряді. Це використовують для збільшення надійності роботи системи оптич</w:t>
      </w:r>
      <w:r w:rsidRPr="00663302">
        <w:rPr>
          <w:color w:val="000000"/>
          <w:sz w:val="28"/>
          <w:szCs w:val="28"/>
          <w:lang w:val="uk-UA"/>
        </w:rPr>
        <w:softHyphen/>
        <w:t>них фотодіодів при встановленні кута повороту дисків — носіїв інформації.</w:t>
      </w:r>
    </w:p>
    <w:p w:rsidR="007D3678" w:rsidRPr="00663302" w:rsidRDefault="007D3678" w:rsidP="007D3678">
      <w:pPr>
        <w:spacing w:line="204" w:lineRule="auto"/>
        <w:ind w:firstLine="720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Завдання</w:t>
      </w: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Визначте код Грея натурального числа.</w:t>
      </w: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ind w:firstLine="720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Вхідні дані</w:t>
      </w:r>
    </w:p>
    <w:p w:rsidR="007D3678" w:rsidRPr="00663302" w:rsidRDefault="007D3678" w:rsidP="007D3678">
      <w:pPr>
        <w:spacing w:line="204" w:lineRule="auto"/>
        <w:ind w:firstLine="720"/>
        <w:rPr>
          <w:color w:val="000000"/>
          <w:spacing w:val="-8"/>
          <w:sz w:val="28"/>
          <w:szCs w:val="28"/>
          <w:lang w:val="uk-UA"/>
        </w:rPr>
      </w:pPr>
      <w:r w:rsidRPr="00663302">
        <w:rPr>
          <w:color w:val="000000"/>
          <w:spacing w:val="-8"/>
          <w:sz w:val="28"/>
          <w:szCs w:val="28"/>
          <w:lang w:val="uk-UA"/>
        </w:rPr>
        <w:t xml:space="preserve">Вхідний файл містить лише десятковий запис натурального числа </w:t>
      </w:r>
      <w:r w:rsidRPr="00663302">
        <w:rPr>
          <w:i/>
          <w:color w:val="000000"/>
          <w:spacing w:val="-8"/>
          <w:sz w:val="28"/>
          <w:szCs w:val="28"/>
          <w:lang w:val="uk-UA"/>
        </w:rPr>
        <w:t xml:space="preserve">n </w:t>
      </w:r>
      <w:r w:rsidRPr="00663302">
        <w:rPr>
          <w:color w:val="000000"/>
          <w:spacing w:val="-8"/>
          <w:sz w:val="28"/>
          <w:szCs w:val="28"/>
          <w:lang w:val="uk-UA"/>
        </w:rPr>
        <w:t xml:space="preserve">при </w:t>
      </w:r>
      <w:r w:rsidRPr="00663302">
        <w:rPr>
          <w:i/>
          <w:color w:val="000000"/>
          <w:spacing w:val="-8"/>
          <w:sz w:val="28"/>
          <w:szCs w:val="28"/>
          <w:lang w:val="uk-UA"/>
        </w:rPr>
        <w:t xml:space="preserve">n &lt; </w:t>
      </w:r>
      <w:r w:rsidRPr="00663302">
        <w:rPr>
          <w:color w:val="000000"/>
          <w:spacing w:val="-8"/>
          <w:sz w:val="28"/>
          <w:szCs w:val="28"/>
          <w:lang w:val="uk-UA"/>
        </w:rPr>
        <w:t>10</w:t>
      </w:r>
      <w:r w:rsidRPr="00663302">
        <w:rPr>
          <w:color w:val="000000"/>
          <w:spacing w:val="-8"/>
          <w:sz w:val="28"/>
          <w:szCs w:val="28"/>
          <w:vertAlign w:val="superscript"/>
          <w:lang w:val="uk-UA"/>
        </w:rPr>
        <w:t>18</w:t>
      </w:r>
      <w:r w:rsidRPr="00663302">
        <w:rPr>
          <w:color w:val="000000"/>
          <w:spacing w:val="-8"/>
          <w:sz w:val="28"/>
          <w:szCs w:val="28"/>
          <w:lang w:val="uk-UA"/>
        </w:rPr>
        <w:t>.</w:t>
      </w: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ind w:firstLine="720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Вихідні дані</w:t>
      </w: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Вихідний файл має містити код Грея числа 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мінімальної довжини. Інакше кажучи, цей код має починатися з одиниці й містити </w:t>
      </w:r>
      <w:r w:rsidRPr="00663302">
        <w:rPr>
          <w:i/>
          <w:color w:val="000000"/>
          <w:sz w:val="28"/>
          <w:szCs w:val="28"/>
          <w:lang w:val="uk-UA"/>
        </w:rPr>
        <w:t>j</w:t>
      </w:r>
      <w:r w:rsidRPr="00663302">
        <w:rPr>
          <w:color w:val="000000"/>
          <w:sz w:val="28"/>
          <w:szCs w:val="28"/>
          <w:lang w:val="uk-UA"/>
        </w:rPr>
        <w:t xml:space="preserve"> символів, </w:t>
      </w: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де 2</w:t>
      </w:r>
      <w:r w:rsidRPr="00663302">
        <w:rPr>
          <w:i/>
          <w:color w:val="000000"/>
          <w:sz w:val="28"/>
          <w:szCs w:val="28"/>
          <w:vertAlign w:val="superscript"/>
          <w:lang w:val="uk-UA"/>
        </w:rPr>
        <w:t xml:space="preserve">j </w:t>
      </w:r>
      <w:r w:rsidRPr="00663302">
        <w:rPr>
          <w:color w:val="000000"/>
          <w:sz w:val="28"/>
          <w:szCs w:val="28"/>
          <w:vertAlign w:val="superscript"/>
          <w:lang w:val="uk-UA"/>
        </w:rPr>
        <w:t xml:space="preserve">– 1 </w:t>
      </w:r>
      <w:r w:rsidRPr="00663302">
        <w:rPr>
          <w:color w:val="000000"/>
          <w:sz w:val="28"/>
          <w:szCs w:val="28"/>
          <w:lang w:val="uk-UA"/>
        </w:rPr>
        <w:t xml:space="preserve">≤ </w:t>
      </w:r>
      <w:r w:rsidRPr="00663302">
        <w:rPr>
          <w:i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&lt; 2</w:t>
      </w:r>
      <w:r w:rsidRPr="00663302">
        <w:rPr>
          <w:i/>
          <w:color w:val="000000"/>
          <w:sz w:val="28"/>
          <w:szCs w:val="28"/>
          <w:vertAlign w:val="superscript"/>
          <w:lang w:val="uk-UA"/>
        </w:rPr>
        <w:t>j</w:t>
      </w:r>
      <w:r w:rsidRPr="00663302">
        <w:rPr>
          <w:color w:val="000000"/>
          <w:sz w:val="28"/>
          <w:szCs w:val="28"/>
          <w:lang w:val="uk-UA"/>
        </w:rPr>
        <w:t>.</w:t>
      </w:r>
    </w:p>
    <w:p w:rsidR="007D3678" w:rsidRPr="00663302" w:rsidRDefault="007D3678" w:rsidP="007D3678">
      <w:pPr>
        <w:spacing w:line="204" w:lineRule="auto"/>
        <w:ind w:firstLine="720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ind w:firstLine="708"/>
        <w:rPr>
          <w:b/>
          <w:bCs/>
          <w:color w:val="000000"/>
          <w:sz w:val="28"/>
          <w:szCs w:val="28"/>
          <w:lang w:val="uk-UA"/>
        </w:rPr>
      </w:pPr>
      <w:r w:rsidRPr="00663302">
        <w:rPr>
          <w:b/>
          <w:bCs/>
          <w:color w:val="000000"/>
          <w:sz w:val="28"/>
          <w:szCs w:val="28"/>
          <w:lang w:val="uk-UA"/>
        </w:rPr>
        <w:t>Приклади</w:t>
      </w:r>
    </w:p>
    <w:tbl>
      <w:tblPr>
        <w:tblW w:w="2224" w:type="dxa"/>
        <w:jc w:val="center"/>
        <w:tblCellSpacing w:w="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1159"/>
        <w:gridCol w:w="1065"/>
      </w:tblGrid>
      <w:tr w:rsidR="007D3678" w:rsidRPr="00663302" w:rsidTr="00D65C3B">
        <w:trPr>
          <w:trHeight w:val="523"/>
          <w:tblCellSpacing w:w="7" w:type="dxa"/>
          <w:jc w:val="center"/>
        </w:trPr>
        <w:tc>
          <w:tcPr>
            <w:tcW w:w="0" w:type="auto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7D3678" w:rsidRPr="00663302" w:rsidRDefault="007D3678" w:rsidP="007D3678">
            <w:pPr>
              <w:spacing w:line="204" w:lineRule="auto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/>
              </w:rPr>
              <w:t>grey.dat</w:t>
            </w:r>
          </w:p>
        </w:tc>
        <w:tc>
          <w:tcPr>
            <w:tcW w:w="0" w:type="auto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7D3678" w:rsidRPr="00663302" w:rsidRDefault="007D3678" w:rsidP="007D3678">
            <w:pPr>
              <w:spacing w:line="204" w:lineRule="auto"/>
              <w:ind w:hanging="30"/>
              <w:jc w:val="center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/>
              </w:rPr>
              <w:t>grey.sol</w:t>
            </w:r>
          </w:p>
        </w:tc>
      </w:tr>
      <w:tr w:rsidR="007D3678" w:rsidRPr="00663302" w:rsidTr="00D65C3B">
        <w:trPr>
          <w:trHeight w:val="523"/>
          <w:tblCellSpacing w:w="7" w:type="dxa"/>
          <w:jc w:val="center"/>
        </w:trPr>
        <w:tc>
          <w:tcPr>
            <w:tcW w:w="0" w:type="auto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0" w:type="auto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1</w:t>
            </w:r>
          </w:p>
        </w:tc>
      </w:tr>
      <w:tr w:rsidR="007D3678" w:rsidRPr="00663302" w:rsidTr="00D65C3B">
        <w:trPr>
          <w:trHeight w:val="523"/>
          <w:tblCellSpacing w:w="7" w:type="dxa"/>
          <w:jc w:val="center"/>
        </w:trPr>
        <w:tc>
          <w:tcPr>
            <w:tcW w:w="0" w:type="auto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7</w:t>
            </w:r>
          </w:p>
        </w:tc>
        <w:tc>
          <w:tcPr>
            <w:tcW w:w="0" w:type="auto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00</w:t>
            </w:r>
          </w:p>
        </w:tc>
      </w:tr>
      <w:tr w:rsidR="007D3678" w:rsidRPr="00663302" w:rsidTr="00D65C3B">
        <w:trPr>
          <w:trHeight w:val="523"/>
          <w:tblCellSpacing w:w="7" w:type="dxa"/>
          <w:jc w:val="center"/>
        </w:trPr>
        <w:tc>
          <w:tcPr>
            <w:tcW w:w="0" w:type="auto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3</w:t>
            </w:r>
          </w:p>
        </w:tc>
        <w:tc>
          <w:tcPr>
            <w:tcW w:w="0" w:type="auto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011</w:t>
            </w:r>
          </w:p>
        </w:tc>
      </w:tr>
    </w:tbl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afa"/>
        <w:spacing w:line="204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46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pStyle w:val="afa"/>
              <w:spacing w:line="204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#include "fstream"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ifstream inp("grey.dat"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ofstream out("grey.sol"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__int64 g (__int64 n) 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return n ^ (n &gt;&gt; 1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void main(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ab/>
              <w:t>int a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ab/>
              <w:t>inp&gt;&gt;a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ab/>
              <w:t>__int64 b=g(a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ab/>
              <w:t>int k,c[100]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ab/>
              <w:t>k=0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while (b&gt;0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k++;c[k]=b%2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b=b/2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for (int i=k;i&gt;=1;i--)out&lt;&lt;c[i]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out&lt;&lt;"\n"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</w:tc>
      </w:tr>
    </w:tbl>
    <w:p w:rsidR="007D3678" w:rsidRPr="00663302" w:rsidRDefault="007D3678" w:rsidP="007D3678">
      <w:pPr>
        <w:pStyle w:val="afa"/>
        <w:spacing w:line="204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25" w:name="_Toc315847745"/>
      <w:bookmarkStart w:id="26" w:name="_Toc469433780"/>
      <w:r w:rsidRPr="00663302">
        <w:rPr>
          <w:color w:val="000000"/>
        </w:rPr>
        <w:t>Задача 12. Паліндроми</w:t>
      </w:r>
      <w:bookmarkEnd w:id="25"/>
      <w:bookmarkEnd w:id="26"/>
      <w:r w:rsidRPr="00663302">
        <w:rPr>
          <w:color w:val="000000"/>
        </w:rPr>
        <w:t xml:space="preserve">  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Ім’я вхідного файлу:  palind.in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Ім’я вихідного файлу: palind.out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Програма: palindr.*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Обмеження часу: 5с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Обмеження пам’яті: 64 мбайт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lastRenderedPageBreak/>
        <w:t>Паліндром – слово, яке однаково читається в обох напрямках. Підрахуйте, скільки різних паліндромів можна отримати, переставляючи букви в заданому слові. Так як відповідь може бути дуже великим числом – виведіть остачу від його ділення на 10</w:t>
      </w:r>
      <w:r w:rsidRPr="00663302">
        <w:rPr>
          <w:color w:val="000000"/>
          <w:sz w:val="28"/>
          <w:szCs w:val="28"/>
          <w:vertAlign w:val="superscript"/>
          <w:lang w:val="uk-UA"/>
        </w:rPr>
        <w:t>9</w:t>
      </w:r>
      <w:r w:rsidRPr="00663302">
        <w:rPr>
          <w:color w:val="000000"/>
          <w:sz w:val="28"/>
          <w:szCs w:val="28"/>
          <w:lang w:val="uk-UA"/>
        </w:rPr>
        <w:t>.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Формат вхідного файлу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Один рядок містить слово із рядкових букв латинського алфавіту довжиною від 1 до 100 символів.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Формат вихідного файлу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Вихідний файл повинен містити одне ціле число від 0 до 10</w:t>
      </w:r>
      <w:r w:rsidRPr="00663302">
        <w:rPr>
          <w:color w:val="000000"/>
          <w:sz w:val="28"/>
          <w:szCs w:val="28"/>
          <w:vertAlign w:val="superscript"/>
          <w:lang w:val="uk-UA"/>
        </w:rPr>
        <w:t>9</w:t>
      </w:r>
      <w:r w:rsidRPr="00663302">
        <w:rPr>
          <w:color w:val="000000"/>
          <w:sz w:val="28"/>
          <w:szCs w:val="28"/>
          <w:lang w:val="uk-UA"/>
        </w:rPr>
        <w:t>-1 – відповідь до задачі.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Приклад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784"/>
        <w:gridCol w:w="4786"/>
      </w:tblGrid>
      <w:tr w:rsidR="007D3678" w:rsidRPr="00663302" w:rsidTr="00D65C3B">
        <w:tc>
          <w:tcPr>
            <w:tcW w:w="4785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palind.in</w:t>
            </w:r>
          </w:p>
        </w:tc>
        <w:tc>
          <w:tcPr>
            <w:tcW w:w="4786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palind.out</w:t>
            </w:r>
          </w:p>
        </w:tc>
      </w:tr>
      <w:tr w:rsidR="007D3678" w:rsidRPr="00663302" w:rsidTr="00D65C3B">
        <w:tc>
          <w:tcPr>
            <w:tcW w:w="4785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ababc</w:t>
            </w:r>
          </w:p>
        </w:tc>
        <w:tc>
          <w:tcPr>
            <w:tcW w:w="4786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2</w:t>
            </w:r>
          </w:p>
        </w:tc>
      </w:tr>
      <w:tr w:rsidR="007D3678" w:rsidRPr="00663302" w:rsidTr="00D65C3B">
        <w:tc>
          <w:tcPr>
            <w:tcW w:w="4785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aaa</w:t>
            </w:r>
          </w:p>
        </w:tc>
        <w:tc>
          <w:tcPr>
            <w:tcW w:w="4786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</w:tc>
      </w:tr>
      <w:tr w:rsidR="007D3678" w:rsidRPr="00663302" w:rsidTr="00D65C3B">
        <w:tc>
          <w:tcPr>
            <w:tcW w:w="4785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abc</w:t>
            </w:r>
          </w:p>
        </w:tc>
        <w:tc>
          <w:tcPr>
            <w:tcW w:w="4786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</w:t>
            </w:r>
          </w:p>
        </w:tc>
      </w:tr>
    </w:tbl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В першому прикладі можна зробити два паліндроми: abcba, bacab</w:t>
      </w: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353"/>
      </w:tblGrid>
      <w:tr w:rsidR="007D3678" w:rsidRPr="00663302" w:rsidTr="007D3678">
        <w:tc>
          <w:tcPr>
            <w:tcW w:w="5353" w:type="dxa"/>
          </w:tcPr>
          <w:p w:rsidR="007D3678" w:rsidRPr="00663302" w:rsidRDefault="007D3678" w:rsidP="007D3678">
            <w:pPr>
              <w:spacing w:line="204" w:lineRule="auto"/>
              <w:jc w:val="center"/>
              <w:rPr>
                <w:b/>
                <w:color w:val="000000"/>
                <w:lang w:val="uk-UA"/>
              </w:rPr>
            </w:pPr>
            <w:r w:rsidRPr="00663302">
              <w:rPr>
                <w:b/>
                <w:color w:val="000000"/>
                <w:lang w:val="uk-UA"/>
              </w:rPr>
              <w:t>С++</w:t>
            </w:r>
          </w:p>
        </w:tc>
      </w:tr>
      <w:tr w:rsidR="007D3678" w:rsidRPr="00663302" w:rsidTr="007D3678">
        <w:tc>
          <w:tcPr>
            <w:tcW w:w="5353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&lt;fstream&gt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stream inp ("palind.in"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fstream out ("palind.out"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__int64 fac(int n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__int64 t=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nt i=1;i&lt;=n;i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t=(t*i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return t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_tmain(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int k,b[36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nt i=1; i&lt;=35;i++)</w:t>
            </w:r>
            <w:r w:rsidRPr="00663302">
              <w:rPr>
                <w:color w:val="000000"/>
                <w:lang w:val="uk-UA"/>
              </w:rPr>
              <w:tab/>
              <w:t>b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char a[100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np&gt;&gt;a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 (int i=0; i&lt;strlen(a);i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{k=a[i];b[k-96]=b[k-96]+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p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nt i=1; i&lt;=35;i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f (b[i]%2==1)p++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p&gt;1){out&lt;&lt;0&lt;&lt;"\n";exit(0)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rez=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 (int i=1; i&lt;=35;i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{rez=rez*fac(b[i]/2)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nt rez1=fac(strlen(a)/2)/rez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ut&lt;&lt;rez1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</w:tc>
      </w:tr>
    </w:tbl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r w:rsidRPr="00663302">
        <w:rPr>
          <w:color w:val="000000"/>
        </w:rPr>
        <w:br w:type="page"/>
      </w:r>
      <w:bookmarkStart w:id="27" w:name="_Toc315847746"/>
      <w:bookmarkStart w:id="28" w:name="_Toc469433781"/>
      <w:r w:rsidRPr="00663302">
        <w:rPr>
          <w:color w:val="000000"/>
        </w:rPr>
        <w:lastRenderedPageBreak/>
        <w:t>Задача 13. Рядки</w:t>
      </w:r>
      <w:bookmarkEnd w:id="27"/>
      <w:bookmarkEnd w:id="28"/>
      <w:r w:rsidRPr="00663302">
        <w:rPr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ind w:left="709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Ім’я вхідного файлу:  string.in</w:t>
      </w:r>
    </w:p>
    <w:p w:rsidR="007D3678" w:rsidRPr="00663302" w:rsidRDefault="007D3678" w:rsidP="007D3678">
      <w:pPr>
        <w:spacing w:line="204" w:lineRule="auto"/>
        <w:ind w:left="709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Ім’я вихідного файлу: string.out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Програма: strings.*</w:t>
      </w:r>
    </w:p>
    <w:p w:rsidR="007D3678" w:rsidRPr="00663302" w:rsidRDefault="007D3678" w:rsidP="007D3678">
      <w:pPr>
        <w:spacing w:line="204" w:lineRule="auto"/>
        <w:ind w:left="709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Обмеження часу: 4с</w:t>
      </w:r>
    </w:p>
    <w:p w:rsidR="007D3678" w:rsidRPr="00663302" w:rsidRDefault="007D3678" w:rsidP="007D3678">
      <w:pPr>
        <w:spacing w:line="204" w:lineRule="auto"/>
        <w:ind w:left="709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Обмеження пам’яті: 64 мбайт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Маємо два рядка. Із кожного рядка дозволяється видаляти символи, але кількість видалених символів, які йдуть підряд, не повинна перевищувати W. Ваше завдання – видаливши мінімально можливу кількість символів, зробити рядки однаковими (символи різного регістру вважати однаковими).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Формат вхідного файлу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Вхідний файл містить в першому рядку число W (1≤W≤1500), в другому і третьому – два заданих рядка, які складаються із цифр і символів англійського алфавіту від 1 до 1500 символів.</w:t>
      </w:r>
    </w:p>
    <w:p w:rsidR="007D3678" w:rsidRPr="00663302" w:rsidRDefault="007D3678" w:rsidP="007D3678">
      <w:pPr>
        <w:spacing w:line="204" w:lineRule="auto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Формат вихідного файлу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Вихідний файл повинен містити один рядок, який можна отримати із обох рядків за правилами задачі. Якщо існує декілька варіантів відповіді, виведіть будь-який. Якщо відповіді не існує виведіть No solution</w:t>
      </w:r>
    </w:p>
    <w:p w:rsidR="007D3678" w:rsidRPr="00663302" w:rsidRDefault="007D3678" w:rsidP="007D3678">
      <w:pPr>
        <w:pStyle w:val="a"/>
        <w:spacing w:line="204" w:lineRule="auto"/>
        <w:ind w:left="1069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иклад</w:t>
      </w:r>
    </w:p>
    <w:tbl>
      <w:tblPr>
        <w:tblW w:w="0" w:type="auto"/>
        <w:tblInd w:w="10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29"/>
        <w:gridCol w:w="4272"/>
      </w:tblGrid>
      <w:tr w:rsidR="007D3678" w:rsidRPr="00663302" w:rsidTr="00D65C3B">
        <w:tc>
          <w:tcPr>
            <w:tcW w:w="4662" w:type="dxa"/>
          </w:tcPr>
          <w:p w:rsidR="007D3678" w:rsidRPr="00663302" w:rsidRDefault="007D3678" w:rsidP="007D3678">
            <w:pPr>
              <w:pStyle w:val="a"/>
              <w:spacing w:line="204" w:lineRule="auto"/>
              <w:ind w:left="0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String.in</w:t>
            </w:r>
          </w:p>
        </w:tc>
        <w:tc>
          <w:tcPr>
            <w:tcW w:w="4690" w:type="dxa"/>
          </w:tcPr>
          <w:p w:rsidR="007D3678" w:rsidRPr="00663302" w:rsidRDefault="007D3678" w:rsidP="007D3678">
            <w:pPr>
              <w:pStyle w:val="a"/>
              <w:spacing w:line="204" w:lineRule="auto"/>
              <w:ind w:left="0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String.out</w:t>
            </w:r>
          </w:p>
        </w:tc>
      </w:tr>
      <w:tr w:rsidR="007D3678" w:rsidRPr="00663302" w:rsidTr="00D65C3B">
        <w:tc>
          <w:tcPr>
            <w:tcW w:w="4662" w:type="dxa"/>
          </w:tcPr>
          <w:p w:rsidR="007D3678" w:rsidRPr="00663302" w:rsidRDefault="007D3678" w:rsidP="007D3678">
            <w:pPr>
              <w:pStyle w:val="a"/>
              <w:spacing w:line="204" w:lineRule="auto"/>
              <w:ind w:left="0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  <w:r w:rsidRPr="00663302">
              <w:rPr>
                <w:color w:val="000000"/>
                <w:sz w:val="28"/>
                <w:szCs w:val="28"/>
                <w:lang w:val="uk-UA"/>
              </w:rPr>
              <w:br/>
              <w:t>xabcd</w:t>
            </w:r>
            <w:r w:rsidRPr="00663302">
              <w:rPr>
                <w:color w:val="000000"/>
                <w:sz w:val="28"/>
                <w:szCs w:val="28"/>
                <w:lang w:val="uk-UA"/>
              </w:rPr>
              <w:br/>
              <w:t>aefdz</w:t>
            </w:r>
          </w:p>
        </w:tc>
        <w:tc>
          <w:tcPr>
            <w:tcW w:w="4690" w:type="dxa"/>
          </w:tcPr>
          <w:p w:rsidR="007D3678" w:rsidRPr="00663302" w:rsidRDefault="007D3678" w:rsidP="007D3678">
            <w:pPr>
              <w:pStyle w:val="a"/>
              <w:spacing w:line="204" w:lineRule="auto"/>
              <w:ind w:left="0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No solution</w:t>
            </w:r>
          </w:p>
        </w:tc>
      </w:tr>
      <w:tr w:rsidR="007D3678" w:rsidRPr="00663302" w:rsidTr="00D65C3B">
        <w:tc>
          <w:tcPr>
            <w:tcW w:w="4662" w:type="dxa"/>
          </w:tcPr>
          <w:p w:rsidR="007D3678" w:rsidRPr="00663302" w:rsidRDefault="007D3678" w:rsidP="007D3678">
            <w:pPr>
              <w:pStyle w:val="a"/>
              <w:spacing w:line="204" w:lineRule="auto"/>
              <w:ind w:left="0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2</w:t>
            </w:r>
            <w:r w:rsidRPr="00663302">
              <w:rPr>
                <w:color w:val="000000"/>
                <w:sz w:val="28"/>
                <w:szCs w:val="28"/>
                <w:lang w:val="uk-UA"/>
              </w:rPr>
              <w:br/>
              <w:t>xabcd</w:t>
            </w:r>
            <w:r w:rsidRPr="00663302">
              <w:rPr>
                <w:color w:val="000000"/>
                <w:sz w:val="28"/>
                <w:szCs w:val="28"/>
                <w:lang w:val="uk-UA"/>
              </w:rPr>
              <w:br/>
              <w:t>aefdz</w:t>
            </w:r>
          </w:p>
        </w:tc>
        <w:tc>
          <w:tcPr>
            <w:tcW w:w="4690" w:type="dxa"/>
          </w:tcPr>
          <w:p w:rsidR="007D3678" w:rsidRPr="00663302" w:rsidRDefault="007D3678" w:rsidP="007D3678">
            <w:pPr>
              <w:pStyle w:val="a"/>
              <w:spacing w:line="204" w:lineRule="auto"/>
              <w:ind w:left="0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ad</w:t>
            </w:r>
          </w:p>
        </w:tc>
      </w:tr>
    </w:tbl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322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pStyle w:val="afa"/>
              <w:spacing w:line="204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#include &lt;iostream&gt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#include &lt;vector&gt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#include &lt;string&gt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#include &lt;fstream&gt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ifstream inp("string.dat"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ofstream out("syring.sol"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string getLongestCommonSubsequence(const string&amp; a, const string&amp; b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vector&lt;vector&lt;int&gt; &gt; max_len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max_len.resize(a.size() + 1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for(int i = 0; i &lt;= static_cast&lt;int&gt;(a.size()); i++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max_len[i].resize(b.size() + 1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for(int i = static_cast&lt;int&gt;(a.size()) - 1; i &gt;= 0; i--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for(int j = static_cast&lt;int&gt;(b.size()) - 1; j &gt;= 0; j--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if(a[i] == b[j]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    max_len[i][j] = 1 + max_len[i+1][j+1]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else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lastRenderedPageBreak/>
              <w:t xml:space="preserve">                    max_len[i][j] = max(max_len[i+1][j], max_len[i][j+1]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string res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for(int i = 0, j = 0; max_len[i][j] != 0 &amp;&amp; 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i &lt; static_cast&lt;int&gt;(a.size()) &amp;&amp; j &lt; static_cast&lt;int&gt;(b.size()); 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if(a[i] == b[j]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res.push_back(a[i]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i++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j++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else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if(max_len[i][j] == max_len[i+1][j]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    i++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else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        j++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    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    return res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 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int _tmain(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ab/>
              <w:t>string s1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ab/>
              <w:t>string s2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ab/>
              <w:t>inp &gt;&gt;s1&gt;&gt;s2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  int w=10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string s3=getLongestCommonSubsequence(s1,s2);</w:t>
            </w: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ab/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string s4=s3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int n=s3.length(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if (n==0) s4="No solution"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else {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int j=0;int k=0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for (int i=0; i&lt;n;i++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{k=0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while (s3[i]!=s1[j]&amp;&amp;j&lt;s1.length()) {j++;k++;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j++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if (k&gt;w) s4="No solution"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k=s1.length()-j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if (k&gt;w) s4="No solution"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n=s3.length()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//s2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j=0;k=0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for (int i=0; i&lt;n;i++)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{k=0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while (s3[i]!=s2[j]&amp;&amp; j&lt;s2.length()) {j++;k++;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j++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if (k&gt;w) s4="No solution"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k=s2.length()-j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if (k&gt;w) s4="No solution"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 }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out&lt;&lt;s4&lt;&lt;"\n";</w:t>
            </w:r>
          </w:p>
          <w:p w:rsidR="007D3678" w:rsidRPr="00663302" w:rsidRDefault="007D3678" w:rsidP="007D3678">
            <w:pPr>
              <w:pStyle w:val="afa"/>
              <w:spacing w:line="204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663302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}</w:t>
            </w:r>
          </w:p>
        </w:tc>
      </w:tr>
    </w:tbl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29" w:name="_Toc315847747"/>
      <w:bookmarkStart w:id="30" w:name="_Toc469433782"/>
      <w:r w:rsidRPr="00663302">
        <w:rPr>
          <w:rStyle w:val="a9"/>
          <w:b/>
          <w:bCs/>
          <w:color w:val="000000"/>
          <w:szCs w:val="28"/>
        </w:rPr>
        <w:lastRenderedPageBreak/>
        <w:t xml:space="preserve">Задача </w:t>
      </w:r>
      <w:r w:rsidRPr="00663302">
        <w:rPr>
          <w:rStyle w:val="a9"/>
          <w:b/>
          <w:bCs/>
          <w:color w:val="000000"/>
        </w:rPr>
        <w:t>1</w:t>
      </w:r>
      <w:r w:rsidRPr="00663302">
        <w:rPr>
          <w:rStyle w:val="a9"/>
          <w:b/>
          <w:bCs/>
          <w:color w:val="000000"/>
          <w:szCs w:val="28"/>
        </w:rPr>
        <w:t>4</w:t>
      </w:r>
      <w:r w:rsidRPr="00663302">
        <w:rPr>
          <w:rStyle w:val="a9"/>
          <w:b/>
          <w:bCs/>
          <w:color w:val="000000"/>
        </w:rPr>
        <w:t>. Сума</w:t>
      </w:r>
      <w:bookmarkEnd w:id="29"/>
      <w:bookmarkEnd w:id="30"/>
      <w:r w:rsidRPr="00663302">
        <w:rPr>
          <w:rStyle w:val="a9"/>
          <w:b/>
          <w:bCs/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Ім’я вхідного файлу: suma.in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Ім’я вихідного файлу: suma.out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Програма: suma.*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Обмеження часу: 1 с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Обмеження пам’яті: 16 мбайт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Знайти суму двох цілих чисел.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Формат вхідного файлу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У двох рядках записані цілі числа, модуль кожного з яких не більше за 10^</w:t>
      </w:r>
      <w:r w:rsidRPr="00663302">
        <w:rPr>
          <w:color w:val="000000"/>
          <w:sz w:val="28"/>
          <w:szCs w:val="28"/>
          <w:vertAlign w:val="superscript"/>
          <w:lang w:val="uk-UA"/>
        </w:rPr>
        <w:t>1000</w:t>
      </w:r>
      <w:r w:rsidRPr="00663302">
        <w:rPr>
          <w:color w:val="000000"/>
          <w:sz w:val="28"/>
          <w:szCs w:val="28"/>
          <w:lang w:val="uk-UA"/>
        </w:rPr>
        <w:t xml:space="preserve"> . Перед від'ємними числами стоїть знак "мінус", пред додатними - нічого не стоїть.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Формат вихідного файлу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Вихідний файл повинен містити одне ціле число – відповідь до задачі.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Приклад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 </w:t>
      </w:r>
    </w:p>
    <w:tbl>
      <w:tblPr>
        <w:tblW w:w="43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/>
      </w:tblPr>
      <w:tblGrid>
        <w:gridCol w:w="2109"/>
        <w:gridCol w:w="2211"/>
      </w:tblGrid>
      <w:tr w:rsidR="007D3678" w:rsidRPr="00663302" w:rsidTr="00D65C3B">
        <w:tc>
          <w:tcPr>
            <w:tcW w:w="478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suma.in</w:t>
            </w:r>
          </w:p>
        </w:tc>
        <w:tc>
          <w:tcPr>
            <w:tcW w:w="47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suma.out</w:t>
            </w:r>
          </w:p>
        </w:tc>
      </w:tr>
      <w:tr w:rsidR="007D3678" w:rsidRPr="00663302" w:rsidTr="00D65C3B">
        <w:tc>
          <w:tcPr>
            <w:tcW w:w="478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47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3</w:t>
            </w:r>
          </w:p>
        </w:tc>
      </w:tr>
      <w:tr w:rsidR="007D3678" w:rsidRPr="00663302" w:rsidTr="00D65C3B">
        <w:tc>
          <w:tcPr>
            <w:tcW w:w="478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-5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3</w:t>
            </w:r>
          </w:p>
        </w:tc>
        <w:tc>
          <w:tcPr>
            <w:tcW w:w="47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-2</w:t>
            </w:r>
          </w:p>
        </w:tc>
      </w:tr>
      <w:tr w:rsidR="007D3678" w:rsidRPr="00663302" w:rsidTr="00D65C3B">
        <w:tc>
          <w:tcPr>
            <w:tcW w:w="478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-4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-3</w:t>
            </w:r>
          </w:p>
        </w:tc>
        <w:tc>
          <w:tcPr>
            <w:tcW w:w="47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-7</w:t>
            </w:r>
          </w:p>
        </w:tc>
      </w:tr>
    </w:tbl>
    <w:p w:rsidR="007D3678" w:rsidRPr="00663302" w:rsidRDefault="007D3678" w:rsidP="007D3678">
      <w:pPr>
        <w:pStyle w:val="af4"/>
        <w:spacing w:before="0" w:beforeAutospacing="0" w:after="0" w:afterAutospacing="0"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 </w:t>
      </w: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rPr>
          <w:rStyle w:val="a9"/>
          <w:rFonts w:eastAsiaTheme="majorEastAsia"/>
          <w:color w:val="000000"/>
          <w:sz w:val="28"/>
          <w:szCs w:val="28"/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13"/>
      </w:tblGrid>
      <w:tr w:rsidR="007D3678" w:rsidRPr="007D3678" w:rsidTr="007D3678">
        <w:tc>
          <w:tcPr>
            <w:tcW w:w="8613" w:type="dxa"/>
          </w:tcPr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jc w:val="center"/>
              <w:rPr>
                <w:rStyle w:val="a9"/>
                <w:rFonts w:eastAsiaTheme="majorEastAsia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color w:val="000000"/>
                <w:sz w:val="22"/>
                <w:szCs w:val="22"/>
                <w:lang w:val="uk-UA"/>
              </w:rPr>
              <w:t>С++</w:t>
            </w:r>
          </w:p>
        </w:tc>
      </w:tr>
      <w:tr w:rsidR="007D3678" w:rsidRPr="007D3678" w:rsidTr="007D3678">
        <w:tc>
          <w:tcPr>
            <w:tcW w:w="8613" w:type="dxa"/>
          </w:tcPr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#include "iostream"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#include "fstream"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using namespace std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stream inp("suma.in")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ofstream out("suma.out")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nt main(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{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char z1,z2,z3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nt n1,n2,n3,i,m,os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char s1[1001],s2[1001]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int a[1001], b[1001],c[1001]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for (i=0;i&lt;1001;i++)a[i]=0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for (i=0;i&lt;1001;i++)b[i]=0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for (i=0;i&lt;1001;i++)c[i]=0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inp&gt;&gt;s1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n1=strlen(s1)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if(s1[0]=='-'){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z1='-'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for (int i=1;i&lt;n1;i++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a[n1-i-1]=s1[i]-48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n1=n1-1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else {z1='+'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for (int i=0;i&lt;n1;i++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</w: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a[n1-i-1]=s1[i]-48;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</w: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inp&gt;&gt;s2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n2=strlen(s2)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if(s2[0]=='-'){z2='-'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for (int i=1;i&lt;n2;i++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b[n2-i-1]=s2[i]-48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n2=n2-1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lastRenderedPageBreak/>
              <w:tab/>
              <w:t>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else {z2='+'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for (int i=0;i&lt;n2;i++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</w: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b[n2-i-1]=s2[i]-48;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 xml:space="preserve">//cout&lt;&lt;z1; </w:t>
            </w: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for (int i=0;i&lt;n1;i++)cout&lt;&lt;a[i];</w:t>
            </w: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cout&lt;&lt;"\n"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//cout&lt;&lt;z2;</w:t>
            </w: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for (int i=0;i&lt;n2;i++)cout&lt;&lt;b[i];cout&lt;&lt;"\n"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z1=='+'&amp;&amp; z2=='+' ||z1=='-'&amp;&amp; z2=='-' 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{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z1=='-'&amp;&amp; z2=='-') z3='-';else z3='+'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n1&gt;n2) n3=n1; else n3=n2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os=0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for(i=0;i&lt;n3;i++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{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c[i]=(a[i]+b[i]+os)%10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os=(a[i]+b[i]+os)/10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os&gt;0){n3=n3+1;c[n3-1]=os;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z1=='+'&amp;&amp; z2=='-' ||z1=='-'&amp;&amp; z2=='+' 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{</w:t>
            </w: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</w: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n1&gt;n2) m=1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n2&gt;n1) m=2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n2==n1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{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=n2-1; while(a[i]==b[i] &amp;&amp; i&gt;0)i--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a[i]&gt;b[i]) m=1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a[i]&lt;b[i]) m=2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a[i]==b[i]) m=3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m==1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{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z3=z1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n3=n1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for(i=0;i&lt;n1;i++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a[i]&gt;=b[i]) c[i]=a[i]-b[i]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else {c[i]=10+a[i]-b[i];a[i+1]=a[i+1]-1;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while (c[n3-1]==0&amp;&amp;n3&gt;1)n3=n3-1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m==2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{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z3=z2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n3=n2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for(i=0;i&lt;n2;i++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b[i]&gt;=a[i]) c[i]=b[i]-a[i]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else {c[i]=10+b[i]-a[i];b[i+1]=b[i+1]-1;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 xml:space="preserve">while (c[n3-1]==0&amp;&amp;n3&gt;1)n3=n3-1; 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m==3)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{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z3='+'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c[0]=0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  <w:t>n3=1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}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if (z3=='-')out&lt;&lt;z3;</w:t>
            </w: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ab/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for (int i=n3-1;i&gt;=0;i--)out&lt;&lt;c[i];out&lt;&lt;"\n";</w:t>
            </w:r>
          </w:p>
          <w:p w:rsidR="007D3678" w:rsidRPr="007D3678" w:rsidRDefault="007D3678" w:rsidP="007D3678">
            <w:pPr>
              <w:pStyle w:val="af4"/>
              <w:spacing w:before="0" w:beforeAutospacing="0" w:after="0" w:afterAutospacing="0" w:line="204" w:lineRule="auto"/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</w:pPr>
            <w:r w:rsidRPr="007D3678">
              <w:rPr>
                <w:rStyle w:val="a9"/>
                <w:rFonts w:eastAsiaTheme="majorEastAsia"/>
                <w:b w:val="0"/>
                <w:color w:val="000000"/>
                <w:sz w:val="22"/>
                <w:szCs w:val="22"/>
                <w:lang w:val="uk-UA"/>
              </w:rPr>
              <w:t>}</w:t>
            </w:r>
          </w:p>
        </w:tc>
      </w:tr>
    </w:tbl>
    <w:p w:rsidR="007D3678" w:rsidRPr="00663302" w:rsidRDefault="007D3678" w:rsidP="007D3678">
      <w:pPr>
        <w:pStyle w:val="af4"/>
        <w:spacing w:before="0" w:beforeAutospacing="0" w:after="0" w:afterAutospacing="0" w:line="204" w:lineRule="auto"/>
        <w:rPr>
          <w:rStyle w:val="a9"/>
          <w:rFonts w:eastAsiaTheme="majorEastAsia"/>
          <w:color w:val="000000"/>
          <w:sz w:val="28"/>
          <w:szCs w:val="28"/>
          <w:lang w:val="uk-UA"/>
        </w:rPr>
      </w:pPr>
    </w:p>
    <w:p w:rsidR="007D3678" w:rsidRDefault="007D3678">
      <w:pPr>
        <w:spacing w:after="200" w:line="288" w:lineRule="auto"/>
        <w:rPr>
          <w:rStyle w:val="a9"/>
          <w:rFonts w:asciiTheme="majorHAnsi" w:eastAsiaTheme="majorEastAsia" w:hAnsiTheme="majorHAnsi" w:cstheme="majorBidi"/>
          <w:outline/>
          <w:color w:val="000000"/>
          <w:sz w:val="34"/>
          <w:szCs w:val="28"/>
        </w:rPr>
      </w:pPr>
      <w:bookmarkStart w:id="31" w:name="_Toc315847748"/>
      <w:bookmarkStart w:id="32" w:name="_Toc469433783"/>
      <w:r>
        <w:rPr>
          <w:rStyle w:val="a9"/>
          <w:b w:val="0"/>
          <w:bCs w:val="0"/>
          <w:color w:val="000000"/>
          <w:szCs w:val="28"/>
        </w:rPr>
        <w:br w:type="page"/>
      </w:r>
    </w:p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r w:rsidRPr="00663302">
        <w:rPr>
          <w:rStyle w:val="a9"/>
          <w:b/>
          <w:bCs/>
          <w:color w:val="000000"/>
          <w:szCs w:val="28"/>
        </w:rPr>
        <w:lastRenderedPageBreak/>
        <w:t>Задача 15</w:t>
      </w:r>
      <w:r w:rsidRPr="00663302">
        <w:rPr>
          <w:rStyle w:val="a9"/>
          <w:b/>
          <w:bCs/>
          <w:color w:val="000000"/>
        </w:rPr>
        <w:t>. Квадратний корінь</w:t>
      </w:r>
      <w:bookmarkEnd w:id="31"/>
      <w:bookmarkEnd w:id="32"/>
      <w:r w:rsidRPr="00663302">
        <w:rPr>
          <w:rStyle w:val="a9"/>
          <w:b/>
          <w:bCs/>
          <w:color w:val="000000"/>
        </w:rPr>
        <w:t xml:space="preserve"> 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Ім’я вхідного файлу: korin.in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Ім’я вихідного файлу: korin.out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Програма: korin.*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Обмеження часу: 2 с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Обмеження пам’яті: 64 мбайт</w: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Для заданого натурального числа </w:t>
      </w: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А</w:t>
      </w:r>
      <w:r w:rsidRPr="00663302">
        <w:rPr>
          <w:color w:val="000000"/>
          <w:sz w:val="28"/>
          <w:szCs w:val="28"/>
          <w:lang w:val="uk-UA"/>
        </w:rPr>
        <w:t xml:space="preserve"> потрібно знайти найбільше число </w:t>
      </w: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В</w:t>
      </w:r>
      <w:r w:rsidRPr="00663302">
        <w:rPr>
          <w:color w:val="000000"/>
          <w:sz w:val="28"/>
          <w:szCs w:val="28"/>
          <w:lang w:val="uk-UA"/>
        </w:rPr>
        <w:t xml:space="preserve"> таке, що </w:t>
      </w: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B</w:t>
      </w:r>
      <w:r w:rsidRPr="00663302">
        <w:rPr>
          <w:rStyle w:val="a9"/>
          <w:rFonts w:eastAsiaTheme="majorEastAsia"/>
          <w:color w:val="000000"/>
          <w:sz w:val="28"/>
          <w:szCs w:val="28"/>
          <w:vertAlign w:val="superscript"/>
          <w:lang w:val="uk-UA"/>
        </w:rPr>
        <w:t>^</w:t>
      </w: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2</w:t>
      </w:r>
      <w:r w:rsidRPr="00663302">
        <w:rPr>
          <w:color w:val="000000"/>
          <w:sz w:val="28"/>
          <w:szCs w:val="28"/>
          <w:lang w:val="uk-UA"/>
        </w:rPr>
        <w:t xml:space="preserve"> ≤ </w:t>
      </w: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A</w:t>
      </w:r>
      <w:r w:rsidRPr="00663302">
        <w:rPr>
          <w:color w:val="000000"/>
          <w:sz w:val="28"/>
          <w:szCs w:val="28"/>
          <w:lang w:val="uk-UA"/>
        </w:rPr>
        <w:t>.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rPr>
          <w:color w:val="000000"/>
          <w:sz w:val="28"/>
          <w:szCs w:val="28"/>
          <w:lang w:val="uk-UA"/>
        </w:rPr>
      </w:pP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Технічні умови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rPr>
          <w:color w:val="000000"/>
          <w:sz w:val="28"/>
          <w:szCs w:val="28"/>
          <w:lang w:val="uk-UA"/>
        </w:rPr>
      </w:pP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Вхідні дані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У вхідному файлі записано натуральне число </w:t>
      </w: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A</w:t>
      </w:r>
      <w:r w:rsidRPr="00663302">
        <w:rPr>
          <w:color w:val="000000"/>
          <w:sz w:val="28"/>
          <w:szCs w:val="28"/>
          <w:lang w:val="uk-UA"/>
        </w:rPr>
        <w:t xml:space="preserve"> (</w:t>
      </w: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A</w:t>
      </w:r>
      <w:r w:rsidRPr="00663302">
        <w:rPr>
          <w:color w:val="000000"/>
          <w:sz w:val="28"/>
          <w:szCs w:val="28"/>
          <w:lang w:val="uk-UA"/>
        </w:rPr>
        <w:t xml:space="preserve"> ≤ </w:t>
      </w: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10^</w:t>
      </w:r>
      <w:r w:rsidRPr="00663302">
        <w:rPr>
          <w:rStyle w:val="a9"/>
          <w:rFonts w:eastAsiaTheme="majorEastAsia"/>
          <w:color w:val="000000"/>
          <w:sz w:val="28"/>
          <w:szCs w:val="28"/>
          <w:vertAlign w:val="superscript"/>
          <w:lang w:val="uk-UA"/>
        </w:rPr>
        <w:t>3000</w:t>
      </w:r>
      <w:r w:rsidRPr="00663302">
        <w:rPr>
          <w:color w:val="000000"/>
          <w:sz w:val="28"/>
          <w:szCs w:val="28"/>
          <w:lang w:val="uk-UA"/>
        </w:rPr>
        <w:t>).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rPr>
          <w:color w:val="000000"/>
          <w:sz w:val="28"/>
          <w:szCs w:val="28"/>
          <w:lang w:val="uk-UA"/>
        </w:rPr>
      </w:pP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Вихідні дані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У вихідний файл виведіть максимальне натуральне число </w:t>
      </w: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B</w:t>
      </w:r>
      <w:r w:rsidRPr="00663302">
        <w:rPr>
          <w:color w:val="000000"/>
          <w:sz w:val="28"/>
          <w:szCs w:val="28"/>
          <w:lang w:val="uk-UA"/>
        </w:rPr>
        <w:t xml:space="preserve">, квадрат якого не перевищує </w:t>
      </w: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A</w:t>
      </w:r>
      <w:r w:rsidRPr="00663302">
        <w:rPr>
          <w:color w:val="000000"/>
          <w:sz w:val="28"/>
          <w:szCs w:val="28"/>
          <w:lang w:val="uk-UA"/>
        </w:rPr>
        <w:t xml:space="preserve">. Число </w:t>
      </w:r>
      <w:r w:rsidRPr="00663302">
        <w:rPr>
          <w:rStyle w:val="a9"/>
          <w:rFonts w:eastAsiaTheme="majorEastAsia"/>
          <w:color w:val="000000"/>
          <w:sz w:val="28"/>
          <w:szCs w:val="28"/>
          <w:lang w:val="uk-UA"/>
        </w:rPr>
        <w:t>B</w:t>
      </w:r>
      <w:r w:rsidRPr="00663302">
        <w:rPr>
          <w:color w:val="000000"/>
          <w:sz w:val="28"/>
          <w:szCs w:val="28"/>
          <w:lang w:val="uk-UA"/>
        </w:rPr>
        <w:t xml:space="preserve"> слід виводити без лідируючих нулів.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Приклад</w:t>
      </w:r>
    </w:p>
    <w:tbl>
      <w:tblPr>
        <w:tblW w:w="57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/>
      </w:tblPr>
      <w:tblGrid>
        <w:gridCol w:w="2887"/>
        <w:gridCol w:w="2888"/>
      </w:tblGrid>
      <w:tr w:rsidR="007D3678" w:rsidRPr="00663302" w:rsidTr="00D65C3B">
        <w:tc>
          <w:tcPr>
            <w:tcW w:w="2500" w:type="pct"/>
            <w:tcMar>
              <w:top w:w="37" w:type="dxa"/>
              <w:left w:w="0" w:type="dxa"/>
              <w:bottom w:w="37" w:type="dxa"/>
              <w:right w:w="94" w:type="dxa"/>
            </w:tcMar>
          </w:tcPr>
          <w:p w:rsidR="007D3678" w:rsidRPr="00663302" w:rsidRDefault="007D3678" w:rsidP="007D3678">
            <w:pPr>
              <w:pStyle w:val="af4"/>
              <w:spacing w:before="0" w:beforeAutospacing="0" w:after="0" w:afterAutospacing="0"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Приклад вхідних даних</w:t>
            </w:r>
          </w:p>
          <w:p w:rsidR="007D3678" w:rsidRPr="00663302" w:rsidRDefault="007D3678" w:rsidP="007D3678">
            <w:pPr>
              <w:pStyle w:val="HT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 w:line="204" w:lineRule="auto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27</w:t>
            </w:r>
          </w:p>
        </w:tc>
        <w:tc>
          <w:tcPr>
            <w:tcW w:w="2500" w:type="pct"/>
            <w:tcMar>
              <w:top w:w="37" w:type="dxa"/>
              <w:left w:w="0" w:type="dxa"/>
              <w:bottom w:w="37" w:type="dxa"/>
              <w:right w:w="94" w:type="dxa"/>
            </w:tcMar>
          </w:tcPr>
          <w:p w:rsidR="007D3678" w:rsidRPr="00663302" w:rsidRDefault="007D3678" w:rsidP="007D3678">
            <w:pPr>
              <w:pStyle w:val="af4"/>
              <w:spacing w:before="0" w:beforeAutospacing="0" w:after="0" w:afterAutospacing="0"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Приклад вихідних даних</w:t>
            </w:r>
          </w:p>
          <w:p w:rsidR="007D3678" w:rsidRPr="00663302" w:rsidRDefault="007D3678" w:rsidP="007D3678">
            <w:pPr>
              <w:pStyle w:val="HT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 w:line="204" w:lineRule="auto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5</w:t>
            </w:r>
          </w:p>
        </w:tc>
      </w:tr>
    </w:tbl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 </w:t>
      </w: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pStyle w:val="af4"/>
        <w:spacing w:before="0" w:beforeAutospacing="0" w:after="0" w:afterAutospacing="0" w:line="204" w:lineRule="auto"/>
        <w:rPr>
          <w:color w:val="000000"/>
          <w:sz w:val="28"/>
          <w:szCs w:val="28"/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004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spacing w:line="204" w:lineRule="auto"/>
              <w:jc w:val="center"/>
              <w:rPr>
                <w:b/>
                <w:color w:val="000000"/>
                <w:lang w:val="uk-UA"/>
              </w:rPr>
            </w:pPr>
            <w:r w:rsidRPr="00663302">
              <w:rPr>
                <w:b/>
                <w:color w:val="000000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fstream"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stream inp("suma.in"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fstream out("suma.out"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main(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nt max,na,nb,nc,nx,nd,np,i,os,j,temp,nd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nt a[3002], b[3002],c[3002],x[3002],d[3002],p[3002],d1[3002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 (i=0;i&lt;3001;i++)a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 (i=0;i&lt;3001;i++)b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 (i=0;i&lt;3001;i++)c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 (i=0;i&lt;3001;i++)x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 (i=0;i&lt;3001;i++)d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 (i=0;i&lt;3001;i++)d1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char s[3002]; inp&gt;&gt;s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na=1;a[0]=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nb=strlen(s);for(i=0;i&lt;nb;i++)b[nb-i-1]=s[i]-48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np=nb;for(i=0;i&lt;nb;i++)p[i]=b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nc=0;nd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while(c[0]!=1 || nc!=1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=3001;i&gt;=0;i--)d[i]=0;nd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=3001;i&gt;=0;i--)c[i]=0;nc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 summa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nc=nb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s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0;i&lt;nc;i++){c[i]=(a[i]+b[i]+os)%10;os=(a[i]+b[i]+os)/10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os&gt;0){nc=nc+1;c[nc-1]=os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---------------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 ділення пополам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os=0;nx=nc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(i=nx-1;i&gt;=0;i--){x[i]=(c[i]+os*10)/2;os=(c[i]+os*10)%2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f (x[nx-1]==0)nx--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 множення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nd=0;nc=nx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(j=0;j&lt;nx;j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{ os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0;i&lt;nc;i++){c[i]=(x[i]*x[j]+os)%10;os=(x[i]*x[j]+os)/10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os&gt;0){nc=nc+1;c[nc-1]=os;}else nc++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nc-1;i&gt;=0;i--)c[i+j]=c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0;i&lt;j;i++)c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cout&lt;&lt;j&lt;&lt;"-------";for (i=nc-1;i&gt;=0;i--)cout&lt;&lt;c[i];c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c&gt;=nd)nd=nc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s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0;i&lt;nd;i++){temp=(c[i]+d[i]+os)%1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s=(c[i]+d[i]+os)/1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d[i]=temp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os&gt;0){nd=nd+1;d[nd]=os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d[nd-1]==0)nd=nd-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cout&lt;&lt;"kvad "; for (i=nd-1;i&gt;=0;i--)cout&lt;&lt;d[i];c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cout&lt;&lt;"xxx ";for (i=nx-1;i&gt;=0;i--)cout&lt;&lt;x[i];c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 порівняння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d&gt;np) max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p&gt;nd) max=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p==nd){i=nd-1; while(p[i]==d[i]&amp;&amp;i&gt;0)i--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if (d[i]&gt;p[i]) max=0; 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if (d[i]&lt;p[i]) max=1; 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if (d[i]==p[i]) max=2; 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max==0||max==2){nb=nx;for(i=0;i&lt;nb;i++)b[i]=x[i]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max==1){na=nx;for(i=0;i&lt;na;i++)a[i]=x[i]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vidnimanna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nd1=nb;for (i=0;i&lt;=nd1;i++)d1[i]=b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nc=nb;for (i=0;i&lt;=nc;i++)c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0;i&lt;nd1;i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d1[i]&gt;=a[i]) c[i]=d1[i]-a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else {c[i]=10+d1[i]-a[i];d1[i+1]=d1[i+1]-1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while (c[nc-1]==0)nc=nc-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------------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//cout&lt;&lt;"max="&lt;&lt;max&lt;&lt;"\n"; 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for (i=nc-1;i&gt;=0;i--)cout&lt;&lt;c[i];cout&lt;&lt;"\n";</w:t>
            </w:r>
            <w:r w:rsidRPr="00663302">
              <w:rPr>
                <w:color w:val="000000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if (max==0)for (i=na-1;i&gt;=0;i--)cout&lt;&lt;a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if (max==1)for (i=nb-1;i&gt;=0;i--)cout&lt;&lt;b[i];cout&lt;&lt;"\n";</w:t>
            </w:r>
            <w:r w:rsidRPr="00663302">
              <w:rPr>
                <w:color w:val="000000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cin&gt;&gt;s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max1,max2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=3001;i&gt;=0;i--)d[i]=0;nd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=3001;i&gt;=0;i--)c[i]=0;nc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 множення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nx=na;for (i=0;i&lt;na;i++)x[i]=a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nd=0;nc=nx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(j=0;j&lt;nx;j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{ os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0;i&lt;nc;i++){c[i]=(x[i]*x[j]+os)%10;os=(x[i]*x[j]+os)/10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os&gt;0){nc=nc+1;c[nc-1]=os;}else nc++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nc-1;i&gt;=0;i--)c[i+j]=c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0;i&lt;j;i++)c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cout&lt;&lt;j&lt;&lt;"-------";for (i=nc-1;i&gt;=0;i--)cout&lt;&lt;c[i];c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c&gt;=nd)nd=nc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s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0;i&lt;nd;i++){temp=(c[i]+d[i]+os)%1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s=(c[i]+d[i]+os)/1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d[i]=temp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os&gt;0){nd=nd+1;d[nd]=os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d[nd-1]==0)nd=nd-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cout&lt;&lt;"kvad "; for (i=nd-1;i&gt;=0;i--)cout&lt;&lt;d[i];c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cout&lt;&lt;"xxx ";for (i=nx-1;i&gt;=0;i--)cout&lt;&lt;x[i];c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 порівняння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d&gt;np) max1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d&lt;np) max1=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p==nd){i=nd-1; while(p[i]==d[i]&amp;&amp;i&gt;0)i--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if (d[i]&gt;p[i]) max1=0; 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if (d[i]&lt;p[i]) max1=1; 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if (d[i]==p[i]) max1=2; 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=3001;i&gt;=0;i--)d[i]=0;nd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=3001;i&gt;=0;i--)c[i]=0;nc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 множення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nx=nb;for (i=0;i&lt;nb;i++)x[i]=b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nd=0;nc=nx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(j=0;j&lt;nx;j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{ os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0;i&lt;nc;i++){c[i]=(x[i]*x[j]+os)%10;os=(x[i]*x[j]+os)/10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os&gt;0){nc=nc+1;c[nc-1]=os;}else nc++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nc-1;i&gt;=0;i--)c[i+j]=c[i]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0;i&lt;j;i++)c[i]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cout&lt;&lt;j&lt;&lt;"-------";for (i=nc-1;i&gt;=0;i--)cout&lt;&lt;c[i];c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c&gt;=nd)nd=nc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s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0;i&lt;nd;i++){temp=(c[i]+d[i]+os)%1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s=(c[i]+d[i]+os)/1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d[i]=temp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os&gt;0){nd=nd+1;d[nd]=os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d[nd-1]==0)nd=nd-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cout&lt;&lt;"kvad "; for (i=nd-1;i&gt;=0;i--)cout&lt;&lt;d[i];c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lastRenderedPageBreak/>
              <w:t>//cout&lt;&lt;"xxx ";for (i=nx-1;i&gt;=0;i--)cout&lt;&lt;x[i];cout&lt;&lt;"\n"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 порівняння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d&gt;np) max2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d&lt;np) max2=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np==nd){i=nd-1; while(p[i]==d[i]&amp;&amp;i&gt;0)i--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if (d[i]&gt;p[i]) max2=0; 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if (d[i]&lt;p[i]) max2=1; 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if (d[i]==p[i]) max2=2; 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if (max==2){for (i=nx-1;i&gt;=0;i--)out&lt;&lt;x[i];out&lt;&lt;"\n";exit(0)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max2==2 || max2==1){for (i=nb-1;i&gt;=0;i--)out&lt;&lt;b[i];out&lt;&lt;"\n";exit(0);}</w:t>
            </w:r>
            <w:r w:rsidRPr="00663302">
              <w:rPr>
                <w:color w:val="000000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max1==2 || max1==1){for (i=na-1;i&gt;=0;i--)out&lt;&lt;a[i];out&lt;&lt;"\n";exit(0);}</w:t>
            </w:r>
            <w:r w:rsidRPr="00663302">
              <w:rPr>
                <w:color w:val="000000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</w:tc>
      </w:tr>
    </w:tbl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33" w:name="_Toc315847749"/>
      <w:bookmarkStart w:id="34" w:name="_Toc469433784"/>
      <w:r w:rsidRPr="00663302">
        <w:rPr>
          <w:color w:val="000000"/>
        </w:rPr>
        <w:t>Задача 16. MATCHES</w:t>
      </w:r>
      <w:bookmarkEnd w:id="33"/>
      <w:bookmarkEnd w:id="34"/>
    </w:p>
    <w:p w:rsidR="007D3678" w:rsidRPr="00663302" w:rsidRDefault="007D3678" w:rsidP="007D3678">
      <w:pPr>
        <w:spacing w:line="204" w:lineRule="auto"/>
        <w:ind w:firstLine="513"/>
        <w:jc w:val="both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хідного файлу:   MATCHES.DAT</w:t>
      </w:r>
    </w:p>
    <w:p w:rsidR="007D3678" w:rsidRPr="00663302" w:rsidRDefault="007D3678" w:rsidP="007D3678">
      <w:pPr>
        <w:spacing w:line="204" w:lineRule="auto"/>
        <w:ind w:firstLine="513"/>
        <w:jc w:val="both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ихідного файлу: MATCHES.SOL</w:t>
      </w:r>
    </w:p>
    <w:p w:rsidR="007D3678" w:rsidRPr="00663302" w:rsidRDefault="007D3678" w:rsidP="007D3678">
      <w:pPr>
        <w:spacing w:line="204" w:lineRule="auto"/>
        <w:ind w:firstLine="513"/>
        <w:jc w:val="both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Максимальний час роботи на одному тесті: 2с</w:t>
      </w:r>
    </w:p>
    <w:p w:rsidR="007D3678" w:rsidRPr="00663302" w:rsidRDefault="007D3678" w:rsidP="007D3678">
      <w:pPr>
        <w:shd w:val="clear" w:color="auto" w:fill="FFFFFF"/>
        <w:spacing w:line="204" w:lineRule="auto"/>
        <w:jc w:val="both"/>
        <w:rPr>
          <w:b/>
          <w:bCs/>
          <w:color w:val="000000"/>
          <w:spacing w:val="-3"/>
          <w:sz w:val="28"/>
          <w:szCs w:val="28"/>
          <w:lang w:val="uk-UA"/>
        </w:rPr>
      </w:pP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firstLine="567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Відомо, що за перемогу у матчах чемпіонату з футболу команді нараховується три очки, за нічию – одне очко, за поразку очки не нараховуються.</w:t>
      </w: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firstLine="567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Необхідно написати програму для знаходження числа всіх можливих варіантів здобуття  за N матчів деякою футбольною командою M очок.</w:t>
      </w: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firstLine="567"/>
        <w:jc w:val="both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hd w:val="clear" w:color="auto" w:fill="FFFFFF"/>
        <w:spacing w:line="204" w:lineRule="auto"/>
        <w:jc w:val="both"/>
        <w:rPr>
          <w:i/>
          <w:color w:val="000000"/>
          <w:sz w:val="28"/>
          <w:szCs w:val="28"/>
          <w:lang w:val="uk-UA"/>
        </w:rPr>
      </w:pPr>
      <w:r w:rsidRPr="00663302">
        <w:rPr>
          <w:i/>
          <w:color w:val="000000"/>
          <w:sz w:val="28"/>
          <w:szCs w:val="28"/>
          <w:lang w:val="uk-UA"/>
        </w:rPr>
        <w:t>Формат вхідних даних.</w:t>
      </w: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firstLine="567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Єдиний рядок вхідного файлу </w:t>
      </w:r>
      <w:r w:rsidRPr="00663302">
        <w:rPr>
          <w:b/>
          <w:color w:val="000000"/>
          <w:sz w:val="28"/>
          <w:szCs w:val="28"/>
          <w:lang w:val="uk-UA"/>
        </w:rPr>
        <w:t>MATCHES.DAT</w:t>
      </w:r>
      <w:r w:rsidRPr="00663302">
        <w:rPr>
          <w:color w:val="000000"/>
          <w:sz w:val="28"/>
          <w:szCs w:val="28"/>
          <w:lang w:val="uk-UA"/>
        </w:rPr>
        <w:t xml:space="preserve"> містить два натуральні числа N та M  (1&lt;=N&lt;=20,0&lt;=M&lt;=60). Числа між собою розділені пробілами.</w:t>
      </w:r>
    </w:p>
    <w:p w:rsidR="007D3678" w:rsidRPr="00663302" w:rsidRDefault="007D3678" w:rsidP="007D3678">
      <w:pPr>
        <w:shd w:val="clear" w:color="auto" w:fill="FFFFFF"/>
        <w:spacing w:line="204" w:lineRule="auto"/>
        <w:jc w:val="both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hd w:val="clear" w:color="auto" w:fill="FFFFFF"/>
        <w:spacing w:line="204" w:lineRule="auto"/>
        <w:jc w:val="both"/>
        <w:rPr>
          <w:i/>
          <w:color w:val="000000"/>
          <w:sz w:val="28"/>
          <w:szCs w:val="28"/>
          <w:lang w:val="uk-UA"/>
        </w:rPr>
      </w:pPr>
      <w:r w:rsidRPr="00663302">
        <w:rPr>
          <w:i/>
          <w:color w:val="000000"/>
          <w:sz w:val="28"/>
          <w:szCs w:val="28"/>
          <w:lang w:val="uk-UA"/>
        </w:rPr>
        <w:t>Формат вихідних даних.</w:t>
      </w: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firstLine="567"/>
        <w:jc w:val="both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Єдиний рядок вихідного файлу </w:t>
      </w:r>
      <w:r w:rsidRPr="00663302">
        <w:rPr>
          <w:b/>
          <w:color w:val="000000"/>
          <w:sz w:val="28"/>
          <w:szCs w:val="28"/>
          <w:lang w:val="uk-UA"/>
        </w:rPr>
        <w:t>MATCHES.SOL</w:t>
      </w:r>
      <w:r w:rsidRPr="00663302">
        <w:rPr>
          <w:color w:val="000000"/>
          <w:sz w:val="28"/>
          <w:szCs w:val="28"/>
          <w:lang w:val="uk-UA"/>
        </w:rPr>
        <w:t xml:space="preserve"> повинен містити одне натуральне число – кількість всіх можливих варіантів.</w:t>
      </w:r>
    </w:p>
    <w:p w:rsidR="007D3678" w:rsidRPr="00663302" w:rsidRDefault="007D3678" w:rsidP="007D3678">
      <w:pPr>
        <w:shd w:val="clear" w:color="auto" w:fill="FFFFFF"/>
        <w:spacing w:line="204" w:lineRule="auto"/>
        <w:jc w:val="both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left="566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Приклад.</w:t>
      </w: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left="566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 </w:t>
      </w: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left="566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MATCHES.DAT:</w:t>
      </w: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left="566"/>
        <w:rPr>
          <w:b/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3 3</w:t>
      </w: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left="566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MATCHES.SOL:</w:t>
      </w: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left="566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4</w:t>
      </w: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left="566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left="566"/>
        <w:jc w:val="center"/>
        <w:rPr>
          <w:b/>
          <w:color w:val="000000"/>
          <w:sz w:val="28"/>
          <w:szCs w:val="28"/>
          <w:lang w:val="uk-UA"/>
        </w:rPr>
      </w:pPr>
    </w:p>
    <w:tbl>
      <w:tblPr>
        <w:tblW w:w="0" w:type="auto"/>
        <w:tblInd w:w="5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31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jc w:val="center"/>
              <w:rPr>
                <w:b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b/>
                <w:color w:val="000000"/>
                <w:sz w:val="28"/>
                <w:szCs w:val="28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#include "fstream"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#include "math.h"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ifstream inp("matches.dat"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ofstream out("matches.sol"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__int64 fac(int n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lastRenderedPageBreak/>
              <w:t>{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ab/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ab/>
              <w:t>__int64 t=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for (int i=1;i&lt;=n;i++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t=t*i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return t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int main(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{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__int64 rez,n,k,k0,k1,k3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inp&gt;&gt;n&gt;&gt;k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k3=k/3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k1=k%3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k0=n-k1-k3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rez=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while(k1+k3&lt;=n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{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rez=rez+fac(n)/(fac(k3)*fac(k1)*fac(k0)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if (k3&gt;0)k3=k3-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k1=k1+3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k0=n-k3-k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out&lt;&lt;rez&lt;&lt;"\n"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</w:p>
        </w:tc>
      </w:tr>
    </w:tbl>
    <w:p w:rsidR="007D3678" w:rsidRPr="00663302" w:rsidRDefault="007D3678" w:rsidP="007D3678">
      <w:pPr>
        <w:shd w:val="clear" w:color="auto" w:fill="FFFFFF"/>
        <w:tabs>
          <w:tab w:val="left" w:pos="2664"/>
        </w:tabs>
        <w:spacing w:line="204" w:lineRule="auto"/>
        <w:ind w:left="566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35" w:name="_Toc315847750"/>
      <w:bookmarkStart w:id="36" w:name="_Toc469433785"/>
      <w:r w:rsidRPr="00663302">
        <w:rPr>
          <w:color w:val="000000"/>
        </w:rPr>
        <w:t>Задача17. POINT</w:t>
      </w:r>
      <w:bookmarkEnd w:id="35"/>
      <w:bookmarkEnd w:id="36"/>
      <w:r w:rsidRPr="00663302">
        <w:rPr>
          <w:color w:val="000000"/>
        </w:rPr>
        <w:t> </w:t>
      </w:r>
    </w:p>
    <w:p w:rsidR="007D3678" w:rsidRPr="00663302" w:rsidRDefault="007D3678" w:rsidP="007D3678">
      <w:pPr>
        <w:spacing w:line="204" w:lineRule="auto"/>
        <w:ind w:firstLine="513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хідного файлу:   POINT.DAT</w:t>
      </w:r>
    </w:p>
    <w:p w:rsidR="007D3678" w:rsidRPr="00663302" w:rsidRDefault="007D3678" w:rsidP="007D3678">
      <w:pPr>
        <w:spacing w:line="204" w:lineRule="auto"/>
        <w:ind w:firstLine="513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ихідного файлу: POINT.SOL</w:t>
      </w:r>
    </w:p>
    <w:p w:rsidR="007D3678" w:rsidRPr="00663302" w:rsidRDefault="007D3678" w:rsidP="007D3678">
      <w:pPr>
        <w:spacing w:line="204" w:lineRule="auto"/>
        <w:ind w:firstLine="513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Максимальний час роботи на одному тесті: 1с</w:t>
      </w:r>
    </w:p>
    <w:p w:rsidR="007D3678" w:rsidRPr="00663302" w:rsidRDefault="007D3678" w:rsidP="007D3678">
      <w:pPr>
        <w:spacing w:line="204" w:lineRule="auto"/>
        <w:ind w:firstLine="567"/>
        <w:rPr>
          <w:color w:val="000000"/>
          <w:sz w:val="28"/>
          <w:szCs w:val="28"/>
          <w:lang w:val="uk-UA"/>
        </w:rPr>
      </w:pPr>
      <w:r w:rsidRPr="00663302">
        <w:rPr>
          <w:rStyle w:val="hps"/>
          <w:color w:val="000000"/>
          <w:sz w:val="28"/>
          <w:szCs w:val="28"/>
          <w:lang w:val="uk-UA"/>
        </w:rPr>
        <w:t>Багатокутник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(не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обов'язково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опуклий</w:t>
      </w:r>
      <w:r w:rsidRPr="00663302">
        <w:rPr>
          <w:color w:val="000000"/>
          <w:sz w:val="28"/>
          <w:szCs w:val="28"/>
          <w:lang w:val="uk-UA"/>
        </w:rPr>
        <w:t xml:space="preserve">) на </w:t>
      </w:r>
      <w:r w:rsidRPr="00663302">
        <w:rPr>
          <w:rStyle w:val="hps"/>
          <w:color w:val="000000"/>
          <w:sz w:val="28"/>
          <w:szCs w:val="28"/>
          <w:lang w:val="uk-UA"/>
        </w:rPr>
        <w:t>площині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заданий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координатами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своїх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вершин.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Потрібно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підрахувати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кількість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точок з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цілочисельними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координатами</w:t>
      </w:r>
      <w:r w:rsidRPr="00663302">
        <w:rPr>
          <w:color w:val="000000"/>
          <w:sz w:val="28"/>
          <w:szCs w:val="28"/>
          <w:lang w:val="uk-UA"/>
        </w:rPr>
        <w:t xml:space="preserve">, що лежать </w:t>
      </w:r>
      <w:r w:rsidRPr="00663302">
        <w:rPr>
          <w:rStyle w:val="hps"/>
          <w:color w:val="000000"/>
          <w:sz w:val="28"/>
          <w:szCs w:val="28"/>
          <w:lang w:val="uk-UA"/>
        </w:rPr>
        <w:t>всередині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нього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(але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не на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його</w:t>
      </w:r>
      <w:r w:rsidRPr="00663302">
        <w:rPr>
          <w:color w:val="000000"/>
          <w:sz w:val="28"/>
          <w:szCs w:val="28"/>
          <w:lang w:val="uk-UA"/>
        </w:rPr>
        <w:t xml:space="preserve"> межі</w:t>
      </w:r>
      <w:r w:rsidRPr="00663302">
        <w:rPr>
          <w:rStyle w:val="hps"/>
          <w:color w:val="000000"/>
          <w:sz w:val="28"/>
          <w:szCs w:val="28"/>
          <w:lang w:val="uk-UA"/>
        </w:rPr>
        <w:t>)</w:t>
      </w:r>
      <w:r w:rsidRPr="00663302">
        <w:rPr>
          <w:color w:val="000000"/>
          <w:sz w:val="28"/>
          <w:szCs w:val="28"/>
          <w:lang w:val="uk-UA"/>
        </w:rPr>
        <w:t>.</w:t>
      </w:r>
    </w:p>
    <w:p w:rsidR="007D3678" w:rsidRPr="00663302" w:rsidRDefault="007D3678" w:rsidP="007D3678">
      <w:pPr>
        <w:spacing w:line="204" w:lineRule="auto"/>
        <w:ind w:firstLine="567"/>
        <w:rPr>
          <w:rStyle w:val="hps"/>
          <w:b/>
          <w:color w:val="000000"/>
          <w:sz w:val="28"/>
          <w:szCs w:val="28"/>
          <w:lang w:val="uk-UA"/>
        </w:rPr>
      </w:pPr>
      <w:r w:rsidRPr="00663302">
        <w:rPr>
          <w:rStyle w:val="hps"/>
          <w:b/>
          <w:color w:val="000000"/>
          <w:sz w:val="28"/>
          <w:szCs w:val="28"/>
          <w:lang w:val="uk-UA"/>
        </w:rPr>
        <w:t>Формат</w:t>
      </w:r>
      <w:r w:rsidRPr="00663302">
        <w:rPr>
          <w:b/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b/>
          <w:color w:val="000000"/>
          <w:sz w:val="28"/>
          <w:szCs w:val="28"/>
          <w:lang w:val="uk-UA"/>
        </w:rPr>
        <w:t>вхідних</w:t>
      </w:r>
      <w:r w:rsidRPr="00663302">
        <w:rPr>
          <w:b/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b/>
          <w:color w:val="000000"/>
          <w:sz w:val="28"/>
          <w:szCs w:val="28"/>
          <w:lang w:val="uk-UA"/>
        </w:rPr>
        <w:t>даних</w:t>
      </w:r>
    </w:p>
    <w:p w:rsidR="007D3678" w:rsidRPr="00663302" w:rsidRDefault="007D3678" w:rsidP="007D3678">
      <w:pPr>
        <w:spacing w:line="204" w:lineRule="auto"/>
        <w:ind w:firstLine="567"/>
        <w:rPr>
          <w:rStyle w:val="hps"/>
          <w:color w:val="000000"/>
          <w:sz w:val="28"/>
          <w:szCs w:val="28"/>
          <w:lang w:val="uk-UA"/>
        </w:rPr>
      </w:pPr>
      <w:r w:rsidRPr="00663302">
        <w:rPr>
          <w:rStyle w:val="hps"/>
          <w:color w:val="000000"/>
          <w:sz w:val="28"/>
          <w:szCs w:val="28"/>
          <w:lang w:val="uk-UA"/>
        </w:rPr>
        <w:t>У першому рядку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міститься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N (3</w:t>
      </w:r>
      <w:r w:rsidRPr="00663302">
        <w:rPr>
          <w:color w:val="000000"/>
          <w:sz w:val="28"/>
          <w:szCs w:val="28"/>
          <w:lang w:val="uk-UA"/>
        </w:rPr>
        <w:t xml:space="preserve"> &lt;=</w:t>
      </w:r>
      <w:r w:rsidRPr="00663302">
        <w:rPr>
          <w:rStyle w:val="hps"/>
          <w:color w:val="000000"/>
          <w:sz w:val="28"/>
          <w:szCs w:val="28"/>
          <w:lang w:val="uk-UA"/>
        </w:rPr>
        <w:t xml:space="preserve"> N &lt;=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1000)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- число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вершин</w:t>
      </w:r>
      <w:r w:rsidRPr="00663302">
        <w:rPr>
          <w:color w:val="000000"/>
          <w:sz w:val="28"/>
          <w:szCs w:val="28"/>
          <w:lang w:val="uk-UA"/>
        </w:rPr>
        <w:t xml:space="preserve"> багатокутника. </w:t>
      </w:r>
      <w:r w:rsidRPr="00663302">
        <w:rPr>
          <w:rStyle w:val="hps"/>
          <w:color w:val="000000"/>
          <w:sz w:val="28"/>
          <w:szCs w:val="28"/>
          <w:lang w:val="uk-UA"/>
        </w:rPr>
        <w:t>У наступних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рядках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йдуть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координати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atn"/>
          <w:color w:val="000000"/>
          <w:sz w:val="28"/>
          <w:szCs w:val="28"/>
          <w:lang w:val="uk-UA"/>
        </w:rPr>
        <w:t>(</w:t>
      </w:r>
      <w:r w:rsidRPr="00663302">
        <w:rPr>
          <w:color w:val="000000"/>
          <w:sz w:val="28"/>
          <w:szCs w:val="28"/>
          <w:lang w:val="uk-UA"/>
        </w:rPr>
        <w:t xml:space="preserve">Xi, </w:t>
      </w:r>
      <w:r w:rsidRPr="00663302">
        <w:rPr>
          <w:rStyle w:val="hps"/>
          <w:color w:val="000000"/>
          <w:sz w:val="28"/>
          <w:szCs w:val="28"/>
          <w:lang w:val="uk-UA"/>
        </w:rPr>
        <w:t>Yi</w:t>
      </w:r>
      <w:r w:rsidRPr="00663302">
        <w:rPr>
          <w:color w:val="000000"/>
          <w:sz w:val="28"/>
          <w:szCs w:val="28"/>
          <w:lang w:val="uk-UA"/>
        </w:rPr>
        <w:t xml:space="preserve">) вершин </w:t>
      </w:r>
      <w:r w:rsidRPr="00663302">
        <w:rPr>
          <w:rStyle w:val="hps"/>
          <w:color w:val="000000"/>
          <w:sz w:val="28"/>
          <w:szCs w:val="28"/>
          <w:lang w:val="uk-UA"/>
        </w:rPr>
        <w:t>багатокутника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в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порядку обходу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за годинниковою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стрілкою.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Xi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і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Yi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- цілі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числа,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по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модулю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не перевищують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1000000.</w:t>
      </w:r>
    </w:p>
    <w:p w:rsidR="007D3678" w:rsidRPr="00663302" w:rsidRDefault="007D3678" w:rsidP="007D3678">
      <w:pPr>
        <w:spacing w:line="204" w:lineRule="auto"/>
        <w:ind w:firstLine="567"/>
        <w:rPr>
          <w:rStyle w:val="hps"/>
          <w:b/>
          <w:color w:val="000000"/>
          <w:sz w:val="28"/>
          <w:szCs w:val="28"/>
          <w:lang w:val="uk-UA"/>
        </w:rPr>
      </w:pPr>
      <w:r w:rsidRPr="00663302">
        <w:rPr>
          <w:rStyle w:val="hps"/>
          <w:b/>
          <w:color w:val="000000"/>
          <w:sz w:val="28"/>
          <w:szCs w:val="28"/>
          <w:lang w:val="uk-UA"/>
        </w:rPr>
        <w:t>Формат</w:t>
      </w:r>
      <w:r w:rsidRPr="00663302">
        <w:rPr>
          <w:b/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b/>
          <w:color w:val="000000"/>
          <w:sz w:val="28"/>
          <w:szCs w:val="28"/>
          <w:lang w:val="uk-UA"/>
        </w:rPr>
        <w:t>вихідних</w:t>
      </w:r>
      <w:r w:rsidRPr="00663302">
        <w:rPr>
          <w:b/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b/>
          <w:color w:val="000000"/>
          <w:sz w:val="28"/>
          <w:szCs w:val="28"/>
          <w:lang w:val="uk-UA"/>
        </w:rPr>
        <w:t>даних</w:t>
      </w:r>
    </w:p>
    <w:p w:rsidR="007D3678" w:rsidRPr="00663302" w:rsidRDefault="007D3678" w:rsidP="007D3678">
      <w:pPr>
        <w:spacing w:line="204" w:lineRule="auto"/>
        <w:ind w:firstLine="567"/>
        <w:rPr>
          <w:color w:val="000000"/>
          <w:sz w:val="28"/>
          <w:szCs w:val="28"/>
          <w:lang w:val="uk-UA"/>
        </w:rPr>
      </w:pPr>
      <w:r w:rsidRPr="00663302">
        <w:rPr>
          <w:rStyle w:val="hps"/>
          <w:color w:val="000000"/>
          <w:sz w:val="28"/>
          <w:szCs w:val="28"/>
          <w:lang w:val="uk-UA"/>
        </w:rPr>
        <w:t>У вихідний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файл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вивести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одне число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- шукану</w:t>
      </w:r>
      <w:r w:rsidRPr="00663302">
        <w:rPr>
          <w:color w:val="000000"/>
          <w:sz w:val="28"/>
          <w:szCs w:val="28"/>
          <w:lang w:val="uk-UA"/>
        </w:rPr>
        <w:t xml:space="preserve"> </w:t>
      </w:r>
      <w:r w:rsidRPr="00663302">
        <w:rPr>
          <w:rStyle w:val="hps"/>
          <w:color w:val="000000"/>
          <w:sz w:val="28"/>
          <w:szCs w:val="28"/>
          <w:lang w:val="uk-UA"/>
        </w:rPr>
        <w:t>кількість точок</w:t>
      </w:r>
      <w:r w:rsidRPr="00663302">
        <w:rPr>
          <w:color w:val="000000"/>
          <w:sz w:val="28"/>
          <w:szCs w:val="28"/>
          <w:lang w:val="uk-UA"/>
        </w:rPr>
        <w:t>.</w:t>
      </w:r>
    </w:p>
    <w:p w:rsidR="007D3678" w:rsidRPr="00663302" w:rsidRDefault="007D3678" w:rsidP="007D3678">
      <w:pPr>
        <w:spacing w:line="204" w:lineRule="auto"/>
        <w:ind w:firstLine="567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>П</w:t>
      </w:r>
      <w:r w:rsidRPr="00663302">
        <w:rPr>
          <w:rStyle w:val="hps"/>
          <w:color w:val="000000"/>
          <w:sz w:val="28"/>
          <w:szCs w:val="28"/>
          <w:lang w:val="uk-UA"/>
        </w:rPr>
        <w:t>риклади</w:t>
      </w:r>
      <w:r w:rsidRPr="00663302">
        <w:rPr>
          <w:color w:val="000000"/>
          <w:sz w:val="28"/>
          <w:szCs w:val="28"/>
          <w:lang w:val="uk-UA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7D3678" w:rsidRPr="00663302" w:rsidTr="00D65C3B">
        <w:trPr>
          <w:cantSplit/>
        </w:trPr>
        <w:tc>
          <w:tcPr>
            <w:tcW w:w="1980" w:type="dxa"/>
          </w:tcPr>
          <w:p w:rsidR="007D3678" w:rsidRPr="00663302" w:rsidRDefault="007D3678" w:rsidP="007D3678">
            <w:pPr>
              <w:pStyle w:val="TaskExample"/>
              <w:spacing w:line="204" w:lineRule="auto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POINT.DAT</w:t>
            </w:r>
          </w:p>
        </w:tc>
        <w:tc>
          <w:tcPr>
            <w:tcW w:w="1980" w:type="dxa"/>
          </w:tcPr>
          <w:p w:rsidR="007D3678" w:rsidRPr="00663302" w:rsidRDefault="007D3678" w:rsidP="007D3678">
            <w:pPr>
              <w:pStyle w:val="TaskExample"/>
              <w:spacing w:line="204" w:lineRule="auto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POINT.SOL</w:t>
            </w:r>
          </w:p>
        </w:tc>
      </w:tr>
      <w:tr w:rsidR="007D3678" w:rsidRPr="00663302" w:rsidTr="00D65C3B">
        <w:trPr>
          <w:cantSplit/>
          <w:trHeight w:val="1480"/>
        </w:trPr>
        <w:tc>
          <w:tcPr>
            <w:tcW w:w="1980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4</w:t>
            </w:r>
            <w:r w:rsidRPr="00663302">
              <w:rPr>
                <w:color w:val="000000"/>
                <w:sz w:val="28"/>
                <w:szCs w:val="28"/>
                <w:lang w:val="uk-UA"/>
              </w:rPr>
              <w:tab/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-1 -1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-1 1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1 1</w:t>
            </w:r>
          </w:p>
          <w:p w:rsidR="007D3678" w:rsidRPr="00663302" w:rsidRDefault="007D3678" w:rsidP="007D3678">
            <w:pPr>
              <w:pStyle w:val="TaskExample"/>
              <w:spacing w:line="204" w:lineRule="auto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 -1</w:t>
            </w:r>
          </w:p>
        </w:tc>
        <w:tc>
          <w:tcPr>
            <w:tcW w:w="1980" w:type="dxa"/>
          </w:tcPr>
          <w:p w:rsidR="007D3678" w:rsidRPr="00663302" w:rsidRDefault="007D3678" w:rsidP="007D3678">
            <w:pPr>
              <w:pStyle w:val="TaskExample"/>
              <w:spacing w:line="204" w:lineRule="auto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</w:tr>
      <w:tr w:rsidR="007D3678" w:rsidRPr="00663302" w:rsidTr="00D65C3B">
        <w:trPr>
          <w:cantSplit/>
        </w:trPr>
        <w:tc>
          <w:tcPr>
            <w:tcW w:w="1980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3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 0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0 2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color w:val="000000"/>
                <w:sz w:val="28"/>
                <w:szCs w:val="28"/>
                <w:lang w:val="uk-UA"/>
              </w:rPr>
              <w:t>2 0</w:t>
            </w:r>
          </w:p>
        </w:tc>
        <w:tc>
          <w:tcPr>
            <w:tcW w:w="1980" w:type="dxa"/>
          </w:tcPr>
          <w:p w:rsidR="007D3678" w:rsidRPr="00663302" w:rsidRDefault="007D3678" w:rsidP="007D3678">
            <w:pPr>
              <w:pStyle w:val="TaskExample"/>
              <w:spacing w:line="204" w:lineRule="auto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663302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</w:tr>
    </w:tbl>
    <w:p w:rsidR="007D3678" w:rsidRPr="00663302" w:rsidRDefault="007D3678" w:rsidP="007D3678">
      <w:pPr>
        <w:spacing w:line="204" w:lineRule="auto"/>
        <w:ind w:firstLine="567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lastRenderedPageBreak/>
        <w:t>Програма</w:t>
      </w:r>
    </w:p>
    <w:p w:rsidR="007D3678" w:rsidRPr="00663302" w:rsidRDefault="007D3678" w:rsidP="007D3678">
      <w:pPr>
        <w:spacing w:line="204" w:lineRule="auto"/>
        <w:ind w:firstLine="567"/>
        <w:jc w:val="center"/>
        <w:rPr>
          <w:b/>
          <w:color w:val="000000"/>
          <w:sz w:val="28"/>
          <w:szCs w:val="28"/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477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spacing w:line="204" w:lineRule="auto"/>
              <w:jc w:val="center"/>
              <w:rPr>
                <w:b/>
                <w:color w:val="000000"/>
                <w:lang w:val="uk-UA"/>
              </w:rPr>
            </w:pPr>
            <w:r w:rsidRPr="00663302">
              <w:rPr>
                <w:b/>
                <w:color w:val="000000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&lt;fstream&gt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MAX(int a1,int a2){if(a1&gt;a2)return a1; return a2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MIN(int a1,int a2){if(a1&gt;a2)return a2; return a1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NOD(int a1,int a2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z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(a1&lt;a2){z=a1;a1=a2;a2=z;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(a2!=0) while(a2){ z=a2; a2=a1%a2; a1=z; 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(a1&lt;0)a1*=-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return a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main(){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N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long long S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sum_st=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x1,y1,x2,y2,px,py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stream file_if("POINT.DAT"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fstream file_of("POINT.SOL"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if&gt;&gt;N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if&gt;&gt;x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if&gt;&gt;y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px=x1;py=y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nt i=1;i&lt;N;i++)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if&gt;&gt;x2; file_if&gt;&gt;y2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    if(x1!=x2 &amp;&amp; y1!=y2)sum_st+=NOD(MAX(x1,x2)-MIN(x1,x2),MAX(y1,y2)-MIN(y1,y2)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else if(x1==x2)sum_st+=(MAX(y1,y2)-MIN(y1,y2)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else sum_st+=(MAX(x1,x2)-MIN(x1,x2)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S+=(y2+y1)*(x2-x1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x1=x2; y1=y2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x2=px; y2=py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    if(x1!=x2 &amp;&amp; y1!=y2)sum_st+=NOD(MAX(x1,x2)-MIN(x1,x2),MAX(y1,y2)-MIN(y1,y2)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else if(x1==x2)sum_st+=(MAX(y1,y2)-MIN(y1,y2)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else sum_st+=(MAX(x1,x2)-MIN(x1,x2)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S+=(y2+y1)*(x2-x1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(S&lt;0)S*=-1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of&lt;&lt;(1+(S-sum_st)/2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if.close(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of.close()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 return 0;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lastRenderedPageBreak/>
              <w:t>}</w:t>
            </w:r>
          </w:p>
        </w:tc>
      </w:tr>
    </w:tbl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</w:p>
    <w:p w:rsidR="007D3678" w:rsidRPr="00663302" w:rsidRDefault="007D3678" w:rsidP="007D3678">
      <w:pPr>
        <w:pStyle w:val="2"/>
        <w:spacing w:line="204" w:lineRule="auto"/>
        <w:rPr>
          <w:color w:val="000000"/>
        </w:rPr>
      </w:pPr>
      <w:bookmarkStart w:id="37" w:name="_Toc315847751"/>
      <w:bookmarkStart w:id="38" w:name="_Toc469433786"/>
      <w:r w:rsidRPr="00663302">
        <w:rPr>
          <w:color w:val="000000"/>
        </w:rPr>
        <w:t>Задача 18. POLYGON</w:t>
      </w:r>
      <w:bookmarkEnd w:id="37"/>
      <w:bookmarkEnd w:id="38"/>
    </w:p>
    <w:p w:rsidR="007D3678" w:rsidRPr="00663302" w:rsidRDefault="007D3678" w:rsidP="007D3678">
      <w:pPr>
        <w:spacing w:line="204" w:lineRule="auto"/>
        <w:ind w:firstLine="513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хідного файлу:   POLYGON.DAT</w:t>
      </w:r>
    </w:p>
    <w:p w:rsidR="007D3678" w:rsidRPr="00663302" w:rsidRDefault="007D3678" w:rsidP="007D3678">
      <w:pPr>
        <w:spacing w:line="204" w:lineRule="auto"/>
        <w:ind w:firstLine="513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Ім’я вихідного файлу: POLYGON.SOL</w:t>
      </w:r>
    </w:p>
    <w:p w:rsidR="007D3678" w:rsidRPr="00663302" w:rsidRDefault="007D3678" w:rsidP="007D3678">
      <w:pPr>
        <w:spacing w:line="204" w:lineRule="auto"/>
        <w:ind w:firstLine="513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Максимальний час роботи на одному тесті: 2 с</w:t>
      </w:r>
    </w:p>
    <w:p w:rsidR="007D3678" w:rsidRPr="00663302" w:rsidRDefault="007D3678" w:rsidP="007D3678">
      <w:pPr>
        <w:pStyle w:val="TaskTitle"/>
        <w:spacing w:before="0" w:line="204" w:lineRule="auto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63302">
        <w:rPr>
          <w:rFonts w:ascii="Times New Roman" w:hAnsi="Times New Roman"/>
          <w:noProof/>
          <w:color w:val="000000"/>
          <w:sz w:val="28"/>
          <w:szCs w:val="28"/>
          <w:lang w:val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8" type="#_x0000_t75" style="position:absolute;left:0;text-align:left;margin-left:387pt;margin-top:21.1pt;width:108pt;height:91.1pt;z-index:251662336">
            <v:imagedata r:id="rId9" o:title=""/>
            <w10:wrap type="square"/>
          </v:shape>
          <o:OLEObject Type="Embed" ProgID="Visio.Drawing.11" ShapeID="_x0000_s1038" DrawAspect="Content" ObjectID="_1543176516" r:id="rId10"/>
        </w:pict>
      </w:r>
    </w:p>
    <w:p w:rsidR="007D3678" w:rsidRPr="00663302" w:rsidRDefault="007D3678" w:rsidP="007D3678">
      <w:pPr>
        <w:spacing w:line="204" w:lineRule="auto"/>
        <w:rPr>
          <w:color w:val="000000"/>
          <w:sz w:val="28"/>
          <w:szCs w:val="28"/>
          <w:lang w:val="uk-UA"/>
        </w:rPr>
      </w:pPr>
      <w:r w:rsidRPr="00663302">
        <w:rPr>
          <w:color w:val="000000"/>
          <w:sz w:val="28"/>
          <w:szCs w:val="28"/>
          <w:lang w:val="uk-UA"/>
        </w:rPr>
        <w:t xml:space="preserve">На площині задано дві фігури, що обмежені опуклими багатокутниками. Фігури розташовані таким чином, що їх вершини не співпадають, а контури мають рівно 2 точки перетину. </w:t>
      </w:r>
    </w:p>
    <w:p w:rsidR="007D3678" w:rsidRPr="00663302" w:rsidRDefault="007D3678" w:rsidP="007D3678">
      <w:pPr>
        <w:spacing w:line="204" w:lineRule="auto"/>
        <w:rPr>
          <w:color w:val="000000"/>
          <w:lang w:val="uk-UA"/>
        </w:rPr>
      </w:pPr>
      <w:r w:rsidRPr="00663302">
        <w:rPr>
          <w:color w:val="000000"/>
          <w:lang w:val="uk-UA"/>
        </w:rPr>
        <w:t xml:space="preserve">Довільним чином розділимо площину прямою. Будемо вважати, що півплощина з одного боку прямої відповідає першій фігурі, а з іншого боку – другій фігурі. Визначимо поняття </w:t>
      </w:r>
      <w:r w:rsidRPr="00663302">
        <w:rPr>
          <w:rStyle w:val="NormalEmphasize"/>
          <w:color w:val="000000"/>
          <w:sz w:val="28"/>
          <w:szCs w:val="28"/>
          <w:lang w:val="uk-UA"/>
        </w:rPr>
        <w:t>дефекту розділення –</w:t>
      </w:r>
      <w:r w:rsidRPr="00663302">
        <w:rPr>
          <w:color w:val="000000"/>
          <w:lang w:val="uk-UA"/>
        </w:rPr>
        <w:t xml:space="preserve"> сума площі першої фігури, що розташована на півплощині другої фігури, та площі другої фігури, що розташована на півплощині першої фігури. З двох можливих відповідностей півплощин до фігур оберемо таку відповідність, де значення дефекту менше. </w:t>
      </w:r>
    </w:p>
    <w:p w:rsidR="007D3678" w:rsidRPr="00663302" w:rsidRDefault="007D3678" w:rsidP="007D3678">
      <w:pPr>
        <w:spacing w:line="204" w:lineRule="auto"/>
        <w:rPr>
          <w:color w:val="000000"/>
          <w:lang w:val="uk-UA"/>
        </w:rPr>
      </w:pPr>
      <w:r w:rsidRPr="00663302">
        <w:rPr>
          <w:color w:val="000000"/>
          <w:lang w:val="uk-UA"/>
        </w:rPr>
        <w:t xml:space="preserve">Наприклад, на рисунку зображена пряма, що задає певне розділення багатокутників. Оцінка дефекту цього розділення (два випадки відповідності): </w:t>
      </w:r>
      <w:r w:rsidRPr="00663302">
        <w:rPr>
          <w:rStyle w:val="NormalMath"/>
          <w:color w:val="000000"/>
          <w:sz w:val="28"/>
          <w:szCs w:val="28"/>
          <w:lang w:val="uk-UA"/>
        </w:rPr>
        <w:t>(D)+(C+E)</w:t>
      </w:r>
      <w:r w:rsidRPr="00663302">
        <w:rPr>
          <w:color w:val="000000"/>
          <w:lang w:val="uk-UA"/>
        </w:rPr>
        <w:t xml:space="preserve"> та </w:t>
      </w:r>
      <w:r w:rsidRPr="00663302">
        <w:rPr>
          <w:rStyle w:val="NormalMath"/>
          <w:color w:val="000000"/>
          <w:sz w:val="28"/>
          <w:szCs w:val="28"/>
          <w:lang w:val="uk-UA"/>
        </w:rPr>
        <w:t>(A+D)+(B+C)</w:t>
      </w:r>
      <w:r w:rsidRPr="00663302">
        <w:rPr>
          <w:color w:val="000000"/>
          <w:lang w:val="uk-UA"/>
        </w:rPr>
        <w:t xml:space="preserve">. З рисунку, </w:t>
      </w:r>
      <w:r w:rsidRPr="00663302">
        <w:rPr>
          <w:rStyle w:val="NormalMath"/>
          <w:color w:val="000000"/>
          <w:sz w:val="28"/>
          <w:szCs w:val="28"/>
          <w:lang w:val="uk-UA"/>
        </w:rPr>
        <w:t>D+C+E</w:t>
      </w:r>
      <w:r w:rsidRPr="00663302">
        <w:rPr>
          <w:color w:val="000000"/>
          <w:lang w:val="uk-UA"/>
        </w:rPr>
        <w:t xml:space="preserve"> менше, отже, загалом, оцінка розбиття дефекту розділення утвореного цією прямою є </w:t>
      </w:r>
      <w:r w:rsidRPr="00663302">
        <w:rPr>
          <w:rStyle w:val="NormalMath"/>
          <w:color w:val="000000"/>
          <w:sz w:val="28"/>
          <w:szCs w:val="28"/>
          <w:lang w:val="uk-UA"/>
        </w:rPr>
        <w:t>D+C+E</w:t>
      </w:r>
      <w:r w:rsidRPr="00663302">
        <w:rPr>
          <w:color w:val="000000"/>
          <w:lang w:val="uk-UA"/>
        </w:rPr>
        <w:t>.</w:t>
      </w:r>
    </w:p>
    <w:p w:rsidR="007D3678" w:rsidRPr="00663302" w:rsidRDefault="007D3678" w:rsidP="007D3678">
      <w:pPr>
        <w:spacing w:line="204" w:lineRule="auto"/>
        <w:rPr>
          <w:rStyle w:val="TaskSection0"/>
          <w:color w:val="000000"/>
          <w:sz w:val="28"/>
          <w:szCs w:val="28"/>
        </w:rPr>
      </w:pPr>
      <w:r w:rsidRPr="00663302">
        <w:rPr>
          <w:rStyle w:val="TaskSection0"/>
          <w:color w:val="000000"/>
          <w:sz w:val="28"/>
          <w:szCs w:val="28"/>
        </w:rPr>
        <w:t>Завдання</w:t>
      </w:r>
    </w:p>
    <w:p w:rsidR="007D3678" w:rsidRPr="00663302" w:rsidRDefault="007D3678" w:rsidP="007D3678">
      <w:pPr>
        <w:spacing w:line="204" w:lineRule="auto"/>
        <w:rPr>
          <w:color w:val="000000"/>
          <w:lang w:val="uk-UA"/>
        </w:rPr>
      </w:pPr>
      <w:r w:rsidRPr="00663302">
        <w:rPr>
          <w:color w:val="000000"/>
          <w:lang w:val="uk-UA"/>
        </w:rPr>
        <w:t xml:space="preserve">Напишіть програму polygon, що за заданими двома багатокутниками знаходить пряму, що утворює розділення з найменшим </w:t>
      </w:r>
      <w:r w:rsidRPr="00663302">
        <w:rPr>
          <w:rStyle w:val="NormalEmphasize"/>
          <w:color w:val="000000"/>
          <w:sz w:val="28"/>
          <w:szCs w:val="28"/>
          <w:lang w:val="uk-UA"/>
        </w:rPr>
        <w:t>дефектом</w:t>
      </w:r>
      <w:r w:rsidRPr="00663302">
        <w:rPr>
          <w:color w:val="000000"/>
          <w:lang w:val="uk-UA"/>
        </w:rPr>
        <w:t>.</w:t>
      </w:r>
    </w:p>
    <w:p w:rsidR="007D3678" w:rsidRPr="00663302" w:rsidRDefault="007D3678" w:rsidP="007D3678">
      <w:pPr>
        <w:spacing w:line="204" w:lineRule="auto"/>
        <w:rPr>
          <w:rStyle w:val="TaskSection0"/>
          <w:color w:val="000000"/>
          <w:sz w:val="28"/>
          <w:szCs w:val="28"/>
        </w:rPr>
      </w:pPr>
      <w:r w:rsidRPr="00663302">
        <w:rPr>
          <w:rStyle w:val="TaskSection0"/>
          <w:color w:val="000000"/>
          <w:sz w:val="28"/>
          <w:szCs w:val="28"/>
        </w:rPr>
        <w:t>Вхідні дані</w:t>
      </w:r>
    </w:p>
    <w:p w:rsidR="007D3678" w:rsidRPr="00663302" w:rsidRDefault="007D3678" w:rsidP="007D3678">
      <w:pPr>
        <w:spacing w:line="204" w:lineRule="auto"/>
        <w:rPr>
          <w:color w:val="000000"/>
          <w:lang w:val="uk-UA"/>
        </w:rPr>
      </w:pPr>
      <w:r w:rsidRPr="00663302">
        <w:rPr>
          <w:color w:val="000000"/>
          <w:lang w:val="uk-UA"/>
        </w:rPr>
        <w:t xml:space="preserve">Перший рядок вхідного файлу </w:t>
      </w:r>
      <w:r w:rsidRPr="00663302">
        <w:rPr>
          <w:rStyle w:val="hps"/>
          <w:color w:val="000000"/>
          <w:sz w:val="28"/>
          <w:szCs w:val="28"/>
          <w:lang w:val="uk-UA"/>
        </w:rPr>
        <w:t>polygon</w:t>
      </w:r>
      <w:r w:rsidRPr="00663302">
        <w:rPr>
          <w:rStyle w:val="FileName"/>
          <w:color w:val="000000"/>
          <w:sz w:val="28"/>
          <w:szCs w:val="28"/>
          <w:lang w:val="uk-UA"/>
        </w:rPr>
        <w:t>.DAT</w:t>
      </w:r>
      <w:r w:rsidRPr="00663302">
        <w:rPr>
          <w:color w:val="000000"/>
          <w:lang w:val="uk-UA"/>
        </w:rPr>
        <w:t xml:space="preserve"> містить одне ціле число </w:t>
      </w:r>
      <w:r w:rsidRPr="00663302">
        <w:rPr>
          <w:rStyle w:val="NormalMath"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lang w:val="uk-UA"/>
        </w:rPr>
        <w:t xml:space="preserve"> (3&lt;=</w:t>
      </w:r>
      <w:r w:rsidRPr="00663302">
        <w:rPr>
          <w:rStyle w:val="NormalMath"/>
          <w:color w:val="000000"/>
          <w:sz w:val="28"/>
          <w:szCs w:val="28"/>
          <w:lang w:val="uk-UA"/>
        </w:rPr>
        <w:t>N&lt;=</w:t>
      </w:r>
      <w:r w:rsidRPr="00663302">
        <w:rPr>
          <w:color w:val="000000"/>
          <w:lang w:val="uk-UA"/>
        </w:rPr>
        <w:t xml:space="preserve">20) – кількість вершин першого багатокутника. Наступні </w:t>
      </w:r>
      <w:r w:rsidRPr="00663302">
        <w:rPr>
          <w:rStyle w:val="NormalMath"/>
          <w:color w:val="000000"/>
          <w:sz w:val="28"/>
          <w:szCs w:val="28"/>
          <w:lang w:val="uk-UA"/>
        </w:rPr>
        <w:t>N</w:t>
      </w:r>
      <w:r w:rsidRPr="00663302">
        <w:rPr>
          <w:color w:val="000000"/>
          <w:lang w:val="uk-UA"/>
        </w:rPr>
        <w:t xml:space="preserve"> рядків містять пари цілих чисел – координати вершин першого багатокутника у порядку обходу. (</w:t>
      </w:r>
      <w:r w:rsidRPr="00663302">
        <w:rPr>
          <w:rStyle w:val="NormalMath"/>
          <w:color w:val="000000"/>
          <w:sz w:val="28"/>
          <w:szCs w:val="28"/>
          <w:lang w:val="uk-UA"/>
        </w:rPr>
        <w:t>N+2)</w:t>
      </w:r>
      <w:r w:rsidRPr="00663302">
        <w:rPr>
          <w:color w:val="000000"/>
          <w:lang w:val="uk-UA"/>
        </w:rPr>
        <w:t xml:space="preserve">-й рядок файлу містить число </w:t>
      </w:r>
      <w:r w:rsidRPr="00663302">
        <w:rPr>
          <w:rStyle w:val="NormalMath"/>
          <w:color w:val="000000"/>
          <w:sz w:val="28"/>
          <w:szCs w:val="28"/>
          <w:lang w:val="uk-UA"/>
        </w:rPr>
        <w:t>M</w:t>
      </w:r>
      <w:r w:rsidRPr="00663302">
        <w:rPr>
          <w:color w:val="000000"/>
          <w:lang w:val="uk-UA"/>
        </w:rPr>
        <w:t xml:space="preserve"> (3&lt;=</w:t>
      </w:r>
      <w:r w:rsidRPr="00663302">
        <w:rPr>
          <w:rStyle w:val="NormalMath"/>
          <w:color w:val="000000"/>
          <w:sz w:val="28"/>
          <w:szCs w:val="28"/>
          <w:lang w:val="uk-UA"/>
        </w:rPr>
        <w:t>M&lt;=</w:t>
      </w:r>
      <w:r w:rsidRPr="00663302">
        <w:rPr>
          <w:color w:val="000000"/>
          <w:lang w:val="uk-UA"/>
        </w:rPr>
        <w:t xml:space="preserve">20) – кількість вершин другого багатокутника. Наступні </w:t>
      </w:r>
      <w:r w:rsidRPr="00663302">
        <w:rPr>
          <w:rStyle w:val="NormalMath"/>
          <w:color w:val="000000"/>
          <w:sz w:val="28"/>
          <w:szCs w:val="28"/>
          <w:lang w:val="uk-UA"/>
        </w:rPr>
        <w:t>M</w:t>
      </w:r>
      <w:r w:rsidRPr="00663302">
        <w:rPr>
          <w:color w:val="000000"/>
          <w:lang w:val="uk-UA"/>
        </w:rPr>
        <w:t xml:space="preserve"> рядків містять його координати задані таким же чином, як і для першого багатокутника. Координати точок додатні та не перевищують 1000.</w:t>
      </w:r>
    </w:p>
    <w:p w:rsidR="007D3678" w:rsidRPr="00663302" w:rsidRDefault="007D3678" w:rsidP="007D3678">
      <w:pPr>
        <w:spacing w:line="204" w:lineRule="auto"/>
        <w:rPr>
          <w:rStyle w:val="TaskSection0"/>
          <w:color w:val="000000"/>
          <w:sz w:val="28"/>
          <w:szCs w:val="28"/>
        </w:rPr>
      </w:pPr>
      <w:r w:rsidRPr="00663302">
        <w:rPr>
          <w:rStyle w:val="TaskSection0"/>
          <w:color w:val="000000"/>
          <w:sz w:val="28"/>
          <w:szCs w:val="28"/>
        </w:rPr>
        <w:t>Вихідні дані</w:t>
      </w:r>
    </w:p>
    <w:p w:rsidR="007D3678" w:rsidRPr="00663302" w:rsidRDefault="007D3678" w:rsidP="007D3678">
      <w:pPr>
        <w:spacing w:line="204" w:lineRule="auto"/>
        <w:rPr>
          <w:color w:val="000000"/>
          <w:lang w:val="uk-UA"/>
        </w:rPr>
      </w:pPr>
      <w:r w:rsidRPr="00663302">
        <w:rPr>
          <w:color w:val="000000"/>
          <w:lang w:val="uk-UA"/>
        </w:rPr>
        <w:t xml:space="preserve">Єдиний рядок вихідного файлу </w:t>
      </w:r>
      <w:r w:rsidRPr="00663302">
        <w:rPr>
          <w:rStyle w:val="hps"/>
          <w:color w:val="000000"/>
          <w:sz w:val="28"/>
          <w:szCs w:val="28"/>
          <w:lang w:val="uk-UA"/>
        </w:rPr>
        <w:t>polygon</w:t>
      </w:r>
      <w:r w:rsidRPr="00663302">
        <w:rPr>
          <w:rStyle w:val="FileName"/>
          <w:color w:val="000000"/>
          <w:sz w:val="28"/>
          <w:szCs w:val="28"/>
          <w:lang w:val="uk-UA"/>
        </w:rPr>
        <w:t>.SOL</w:t>
      </w:r>
      <w:r w:rsidRPr="00663302">
        <w:rPr>
          <w:color w:val="000000"/>
          <w:lang w:val="uk-UA"/>
        </w:rPr>
        <w:t xml:space="preserve"> має містити дві пари чисел – координат двох точок, що однозначно задають розділення (пряму) з найменшим дефектом. Числа потрібно виводити у порядку: </w:t>
      </w:r>
      <w:r w:rsidRPr="00663302">
        <w:rPr>
          <w:rStyle w:val="NormalMath"/>
          <w:color w:val="000000"/>
          <w:sz w:val="28"/>
          <w:szCs w:val="28"/>
          <w:lang w:val="uk-UA"/>
        </w:rPr>
        <w:t>x</w:t>
      </w:r>
      <w:r w:rsidRPr="00663302">
        <w:rPr>
          <w:rStyle w:val="NormalMath"/>
          <w:color w:val="000000"/>
          <w:sz w:val="28"/>
          <w:szCs w:val="28"/>
          <w:vertAlign w:val="subscript"/>
          <w:lang w:val="uk-UA"/>
        </w:rPr>
        <w:t>1</w:t>
      </w:r>
      <w:r w:rsidRPr="00663302">
        <w:rPr>
          <w:rStyle w:val="NormalMath"/>
          <w:color w:val="000000"/>
          <w:sz w:val="28"/>
          <w:szCs w:val="28"/>
          <w:lang w:val="uk-UA"/>
        </w:rPr>
        <w:t xml:space="preserve"> y</w:t>
      </w:r>
      <w:r w:rsidRPr="00663302">
        <w:rPr>
          <w:rStyle w:val="NormalMath"/>
          <w:color w:val="000000"/>
          <w:sz w:val="28"/>
          <w:szCs w:val="28"/>
          <w:vertAlign w:val="subscript"/>
          <w:lang w:val="uk-UA"/>
        </w:rPr>
        <w:t>1</w:t>
      </w:r>
      <w:r w:rsidRPr="00663302">
        <w:rPr>
          <w:rStyle w:val="NormalMath"/>
          <w:color w:val="000000"/>
          <w:sz w:val="28"/>
          <w:szCs w:val="28"/>
          <w:lang w:val="uk-UA"/>
        </w:rPr>
        <w:t xml:space="preserve"> x</w:t>
      </w:r>
      <w:r w:rsidRPr="00663302">
        <w:rPr>
          <w:rStyle w:val="NormalMath"/>
          <w:color w:val="000000"/>
          <w:sz w:val="28"/>
          <w:szCs w:val="28"/>
          <w:vertAlign w:val="subscript"/>
          <w:lang w:val="uk-UA"/>
        </w:rPr>
        <w:t>2</w:t>
      </w:r>
      <w:r w:rsidRPr="00663302">
        <w:rPr>
          <w:rStyle w:val="NormalMath"/>
          <w:color w:val="000000"/>
          <w:sz w:val="28"/>
          <w:szCs w:val="28"/>
          <w:lang w:val="uk-UA"/>
        </w:rPr>
        <w:t xml:space="preserve"> y</w:t>
      </w:r>
      <w:r w:rsidRPr="00663302">
        <w:rPr>
          <w:rStyle w:val="NormalMath"/>
          <w:color w:val="000000"/>
          <w:sz w:val="28"/>
          <w:szCs w:val="28"/>
          <w:vertAlign w:val="subscript"/>
          <w:lang w:val="uk-UA"/>
        </w:rPr>
        <w:t>2</w:t>
      </w:r>
      <w:r w:rsidRPr="00663302">
        <w:rPr>
          <w:color w:val="000000"/>
          <w:lang w:val="uk-UA"/>
        </w:rPr>
        <w:t>. Координати потрібно виводити з точністю 10</w:t>
      </w:r>
      <w:r w:rsidRPr="00663302">
        <w:rPr>
          <w:color w:val="000000"/>
          <w:vertAlign w:val="superscript"/>
          <w:lang w:val="uk-UA"/>
        </w:rPr>
        <w:t>-3</w:t>
      </w:r>
      <w:r w:rsidRPr="00663302">
        <w:rPr>
          <w:color w:val="000000"/>
          <w:lang w:val="uk-UA"/>
        </w:rPr>
        <w:t xml:space="preserve">. Координати точок мають бути додатні та не більші за 1000.  </w:t>
      </w:r>
    </w:p>
    <w:p w:rsidR="007D3678" w:rsidRPr="00663302" w:rsidRDefault="007D3678" w:rsidP="007D3678">
      <w:pPr>
        <w:spacing w:line="204" w:lineRule="auto"/>
        <w:rPr>
          <w:rStyle w:val="TaskSection0"/>
          <w:color w:val="000000"/>
          <w:sz w:val="28"/>
          <w:szCs w:val="28"/>
        </w:rPr>
      </w:pPr>
      <w:r w:rsidRPr="00663302">
        <w:rPr>
          <w:rStyle w:val="TaskSection0"/>
          <w:color w:val="000000"/>
          <w:sz w:val="28"/>
          <w:szCs w:val="28"/>
        </w:rPr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7D3678" w:rsidRPr="00663302" w:rsidTr="00D65C3B">
        <w:trPr>
          <w:cantSplit/>
        </w:trPr>
        <w:tc>
          <w:tcPr>
            <w:tcW w:w="1980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rStyle w:val="hps"/>
                <w:color w:val="000000"/>
                <w:sz w:val="28"/>
                <w:szCs w:val="28"/>
                <w:lang w:val="uk-UA"/>
              </w:rPr>
              <w:t>polygon</w:t>
            </w:r>
            <w:r w:rsidRPr="00663302">
              <w:rPr>
                <w:color w:val="000000"/>
                <w:lang w:val="uk-UA"/>
              </w:rPr>
              <w:t>.DAT</w:t>
            </w:r>
          </w:p>
        </w:tc>
        <w:tc>
          <w:tcPr>
            <w:tcW w:w="1980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rStyle w:val="hps"/>
                <w:color w:val="000000"/>
                <w:sz w:val="28"/>
                <w:szCs w:val="28"/>
                <w:lang w:val="uk-UA"/>
              </w:rPr>
              <w:t>polygon</w:t>
            </w:r>
            <w:r w:rsidRPr="00663302">
              <w:rPr>
                <w:color w:val="000000"/>
                <w:lang w:val="uk-UA"/>
              </w:rPr>
              <w:t>.SOL</w:t>
            </w:r>
          </w:p>
        </w:tc>
      </w:tr>
      <w:tr w:rsidR="007D3678" w:rsidRPr="00663302" w:rsidTr="00D65C3B">
        <w:trPr>
          <w:cantSplit/>
        </w:trPr>
        <w:tc>
          <w:tcPr>
            <w:tcW w:w="1980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3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2 1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3 3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4 1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3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5 2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3 2</w:t>
            </w:r>
          </w:p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4 3</w:t>
            </w:r>
          </w:p>
        </w:tc>
        <w:tc>
          <w:tcPr>
            <w:tcW w:w="1980" w:type="dxa"/>
          </w:tcPr>
          <w:p w:rsidR="007D3678" w:rsidRPr="00663302" w:rsidRDefault="007D3678" w:rsidP="007D3678">
            <w:pPr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2 5 4 1</w:t>
            </w:r>
          </w:p>
        </w:tc>
      </w:tr>
    </w:tbl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</w:p>
    <w:tbl>
      <w:tblPr>
        <w:tblW w:w="0" w:type="auto"/>
        <w:tblInd w:w="5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004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jc w:val="center"/>
              <w:rPr>
                <w:b/>
                <w:color w:val="000000"/>
                <w:lang w:val="uk-UA"/>
              </w:rPr>
            </w:pPr>
            <w:r w:rsidRPr="00663302">
              <w:rPr>
                <w:b/>
                <w:color w:val="000000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 polygon.cpp: определяет точку входа для консольного приложения.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&lt;fstream&gt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lastRenderedPageBreak/>
              <w:t>using namespace std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main(){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stream file_if("POLYGON.DAT"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fstream file_of("POLYGON.SOL"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N,M,*p1[2],*p2[2]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----------------------Зчитування-------------------------------------------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if&gt;&gt;N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p1[0]=new int[N+1]; p1[1]=new int[N+1]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nt i=0;i&lt;N;i++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 file_if&gt;&gt;p1[0][i]; file_if&gt;&gt;p1[1][i]; 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if&gt;&gt;M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p2[0]=new int[M+1]; p2[1]=new int[M+1]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nt i=0;i&lt;M;i++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 file_if&gt;&gt;p2[0][i]; file_if&gt;&gt;p2[1][i]; 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----------------------Замикання-------------------------------------------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p1[0][N]=p1[0][0]; p1[1][N]=p1[1][0]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p2[0][M]=p2[0][0]; p2[1][M]=p2[1][0]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----------------------Знаходимо точки перетину ребер----------------------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double t1,t2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bool ok1,ok2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double x1,y1,x2,y2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a1,a2,b1,b2,c1,c2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bool xy1=false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nt i=0;i&lt;N;i++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nt j=0;j&lt;M;j++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ok1=false; ok2=false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a1=(p1[1][i+1]-p1[1][i]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b1=(p1[0][i]-p1[0][i+1]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1=(p1[0][i+1]*p1[1][i]-p1[0][i]*p1[1][i+1]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t1=a1*p2[0][j]+b1*p2[1][j]+c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t2=a1*p2[0][j+1]+b1*p2[1][j+1]+c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((t1&gt;0 &amp;&amp; t2&lt;0)||(t1&lt;0 &amp;&amp; t2&gt;0))ok1=true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a2=(p2[1][j+1]-p2[1][j]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b2=(p2[0][j]-p2[0][j+1]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2=(p2[0][j+1]*p2[1][j]-p2[0][j]*p2[1][j+1]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t1=a2*p1[0][i]+b2*p1[1][i]+c2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t2=a2*p1[0][i+1]+b2*p1[1][i+1]+c2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((t1&gt;0 &amp;&amp; t2&lt;0)||(t1&lt;0 &amp;&amp; t2&gt;0))ok2=true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(ok1 &amp;&amp; ok2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1*=-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2*=-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(!xy1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 x1=(double)(b2*c1-b1*c2)/(a1*b2-a2*b1); y1=(double)(a1*c2-a2*c1)/(a1*b2-a2*b1); xy1=true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else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 x2=(double)(b2*c1-b1*c2)/(a1*b2-a2*b1); y2=(double)(a1*c2-a2*c1)/(a1*b2-a2*b1); break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double zm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lastRenderedPageBreak/>
              <w:t>if(x1&gt;x2){zm=x1; x1=x2; x2=zm; zm=y1; y1=y2; y2=zm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else if(x1==x2 &amp;&amp; y1&gt;y2){zm=y1; y1=y2; y2=zm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k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k=4; if(x1&gt;10)k+=1; if(x1&gt;100)k+=1; file_of.precision(k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of&lt;&lt;x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of&lt;&lt;" "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k=4; if(y1&gt;10)k+=1; if(y1&gt;100)k+=1; file_of.precision(k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of&lt;&lt;y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of&lt;&lt;" "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k=4; if(x1&gt;10)k+=1; if(x1&gt;100)k+=1; file_of.precision(k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of&lt;&lt;x2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of&lt;&lt;" "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k=4; if(y2&gt;10)k+=1; if(y2&gt;100)k+=1; file_of.precision(k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of&lt;&lt;y2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if.close(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ile_of.close(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 return 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---------------------------------------------------------------------------</w:t>
            </w:r>
          </w:p>
        </w:tc>
      </w:tr>
    </w:tbl>
    <w:p w:rsidR="007D3678" w:rsidRPr="00663302" w:rsidRDefault="007D3678" w:rsidP="007D3678">
      <w:pPr>
        <w:pStyle w:val="2"/>
        <w:spacing w:line="204" w:lineRule="auto"/>
        <w:rPr>
          <w:lang w:eastAsia="uk-UA"/>
        </w:rPr>
      </w:pPr>
      <w:bookmarkStart w:id="39" w:name="_Toc315847752"/>
      <w:bookmarkStart w:id="40" w:name="_Toc469433787"/>
      <w:r w:rsidRPr="00663302">
        <w:rPr>
          <w:lang w:eastAsia="uk-UA"/>
        </w:rPr>
        <w:lastRenderedPageBreak/>
        <w:t>Задача 19. Точка</w:t>
      </w:r>
      <w:bookmarkEnd w:id="39"/>
      <w:bookmarkEnd w:id="40"/>
    </w:p>
    <w:tbl>
      <w:tblPr>
        <w:tblW w:w="0" w:type="auto"/>
        <w:tblCellSpacing w:w="15" w:type="dxa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695"/>
        <w:gridCol w:w="704"/>
      </w:tblGrid>
      <w:tr w:rsidR="007D3678" w:rsidRPr="00663302" w:rsidTr="00D65C3B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Обмеження часу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1 с</w:t>
            </w:r>
          </w:p>
        </w:tc>
      </w:tr>
      <w:tr w:rsidR="007D3678" w:rsidRPr="00663302" w:rsidTr="00D65C3B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Обмеження пам’яті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64 M</w:t>
            </w:r>
          </w:p>
        </w:tc>
      </w:tr>
    </w:tbl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Задано точку з координатами х та у. Визначити, в якій координатній чверті вона розміщена.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>Формат вхідних даних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З клавіатури вводяться цілі числа х та у, які розділені одним пробілом (-1000 &lt; х, у &lt; 1000).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>Формат вихідних даних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На екран виводиться одне число – координатна чверть або 0, якщо визначити однозначно чверть не можна </w:t>
      </w:r>
    </w:p>
    <w:p w:rsidR="007D3678" w:rsidRPr="00663302" w:rsidRDefault="007D3678" w:rsidP="007D3678">
      <w:pPr>
        <w:spacing w:line="204" w:lineRule="auto"/>
        <w:rPr>
          <w:b/>
          <w:sz w:val="28"/>
          <w:szCs w:val="28"/>
          <w:lang w:val="uk-UA"/>
        </w:rPr>
      </w:pPr>
      <w:r w:rsidRPr="00663302">
        <w:rPr>
          <w:b/>
          <w:sz w:val="28"/>
          <w:szCs w:val="28"/>
          <w:lang w:val="uk-UA"/>
        </w:rPr>
        <w:t>Приклади</w:t>
      </w:r>
    </w:p>
    <w:tbl>
      <w:tblPr>
        <w:tblW w:w="0" w:type="auto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37"/>
        <w:gridCol w:w="2273"/>
      </w:tblGrid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center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Вхідні да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center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Результат роботи</w:t>
            </w:r>
          </w:p>
        </w:tc>
      </w:tr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-1  -1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3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</w:tr>
    </w:tbl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</w:p>
    <w:tbl>
      <w:tblPr>
        <w:tblW w:w="0" w:type="auto"/>
        <w:tblInd w:w="5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55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jc w:val="center"/>
              <w:rPr>
                <w:b/>
                <w:color w:val="000000"/>
                <w:lang w:val="uk-UA"/>
              </w:rPr>
            </w:pPr>
            <w:r w:rsidRPr="00663302">
              <w:rPr>
                <w:b/>
                <w:color w:val="000000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main(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x,y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in&gt;&gt;x&gt;&gt;y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x&gt;0 &amp;&amp;y&gt;0) cout&lt;&lt;1&lt;&lt;endl;else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x&lt;0 &amp;&amp;y&gt;0) cout&lt;&lt;2&lt;&lt;endl;else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x&lt;0 &amp;&amp;y&lt;0) cout&lt;&lt;3&lt;&lt;endl;else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x&gt;0 &amp;&amp;y&lt;0) cout&lt;&lt;4&lt;&lt;endl;else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out&lt;&lt;0&lt;&lt;endl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return 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b/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</w:tc>
      </w:tr>
    </w:tbl>
    <w:p w:rsidR="007D3678" w:rsidRPr="00663302" w:rsidRDefault="007D3678" w:rsidP="007D3678">
      <w:pPr>
        <w:spacing w:line="204" w:lineRule="auto"/>
        <w:ind w:left="465" w:right="15"/>
        <w:jc w:val="both"/>
        <w:outlineLvl w:val="1"/>
        <w:rPr>
          <w:b/>
          <w:bCs/>
          <w:color w:val="000000"/>
          <w:sz w:val="28"/>
          <w:szCs w:val="28"/>
          <w:lang w:val="uk-UA" w:eastAsia="uk-UA"/>
        </w:rPr>
      </w:pPr>
    </w:p>
    <w:p w:rsidR="007D3678" w:rsidRPr="00663302" w:rsidRDefault="007D3678" w:rsidP="007D3678">
      <w:pPr>
        <w:pStyle w:val="2"/>
        <w:spacing w:line="204" w:lineRule="auto"/>
        <w:rPr>
          <w:lang w:eastAsia="uk-UA"/>
        </w:rPr>
      </w:pPr>
      <w:bookmarkStart w:id="41" w:name="_Toc315847753"/>
      <w:bookmarkStart w:id="42" w:name="_Toc469433788"/>
      <w:r w:rsidRPr="00663302">
        <w:rPr>
          <w:lang w:eastAsia="uk-UA"/>
        </w:rPr>
        <w:t>Задача 20. Стіл</w:t>
      </w:r>
      <w:bookmarkEnd w:id="41"/>
      <w:bookmarkEnd w:id="42"/>
    </w:p>
    <w:tbl>
      <w:tblPr>
        <w:tblW w:w="0" w:type="auto"/>
        <w:tblCellSpacing w:w="15" w:type="dxa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695"/>
        <w:gridCol w:w="704"/>
      </w:tblGrid>
      <w:tr w:rsidR="007D3678" w:rsidRPr="00663302" w:rsidTr="00D65C3B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lastRenderedPageBreak/>
              <w:t>Обмеження часу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1 с</w:t>
            </w:r>
          </w:p>
        </w:tc>
      </w:tr>
      <w:tr w:rsidR="007D3678" w:rsidRPr="00663302" w:rsidTr="00D65C3B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Обмеження пам’яті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64 M</w:t>
            </w:r>
          </w:p>
        </w:tc>
      </w:tr>
    </w:tbl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На столі лежать дві коробки розмірами A1×B1×C1 та A2×B2×C2. З’ясувати, чи можна одну із цих коробок поставити в іншу, якщо дозволено повороти коробок через будь-яке ребро на кут 90 градусів.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Вхідні дані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З клавіатури вводяться цілі числа A1, B1, C1 та A2, B2, C2. Всі числа натуральні і не більші за 1000.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Вихідні дані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На екран виводиться одне число: 0 – якщо коробки рівні, 1 – якщо другу потрібно помістити в першу, 2 – якщо першу потрібно помістити в другу, -1 – інакше </w:t>
      </w:r>
    </w:p>
    <w:p w:rsidR="007D3678" w:rsidRPr="00663302" w:rsidRDefault="007D3678" w:rsidP="007D3678">
      <w:pPr>
        <w:spacing w:line="204" w:lineRule="auto"/>
        <w:rPr>
          <w:b/>
          <w:sz w:val="28"/>
          <w:szCs w:val="28"/>
          <w:lang w:val="uk-UA"/>
        </w:rPr>
      </w:pPr>
      <w:r w:rsidRPr="00663302">
        <w:rPr>
          <w:b/>
          <w:sz w:val="28"/>
          <w:szCs w:val="28"/>
          <w:lang w:val="uk-UA"/>
        </w:rPr>
        <w:t>Приклади</w:t>
      </w:r>
    </w:p>
    <w:tbl>
      <w:tblPr>
        <w:tblW w:w="0" w:type="auto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37"/>
        <w:gridCol w:w="2273"/>
      </w:tblGrid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center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Вхідні да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center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Результат роботи</w:t>
            </w:r>
          </w:p>
        </w:tc>
      </w:tr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1  2  3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3  2  1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0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</w:tr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2  2  3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3  2  1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1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</w:tr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2  2  3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3  2  3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2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</w:tr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3  4  5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2  4  6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-1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</w:tr>
    </w:tbl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</w:p>
    <w:tbl>
      <w:tblPr>
        <w:tblW w:w="0" w:type="auto"/>
        <w:tblInd w:w="5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515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jc w:val="center"/>
              <w:rPr>
                <w:b/>
                <w:color w:val="000000"/>
                <w:lang w:val="uk-UA"/>
              </w:rPr>
            </w:pPr>
            <w:r w:rsidRPr="00663302">
              <w:rPr>
                <w:b/>
                <w:color w:val="000000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&lt;cstdlib&gt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main(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int a1,a2,b1,b2,c1,c2,t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in&gt;&gt;a1&gt;&gt;b1&gt;&gt;c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in&gt;&gt;a2&gt;&gt;b2&gt;&gt;c2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a1&gt;b1) {t=a1;a1=b1;b1=t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a1&gt;c1) {t=a1;a1=c1;c1=t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b1&gt;c1) {t=b1;b1=c1;c1=t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a2&gt;b2) {t=a2;a2=b2;b2=t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a2&gt;c2) {t=a2;a2=c2;c2=t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b2&gt;c2) {t=b2;b2=c2;c2=t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a1==a2&amp;&amp;b1==b2&amp;&amp;c1==c2) cout&lt;&lt;0&lt;&lt;endl;else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a1&gt;=a2&amp;&amp;b1&gt;=b2&amp;&amp;c1&gt;=c2) cout&lt;&lt;1&lt;&lt;endl;else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a1&lt;=a2&amp;&amp;b1&lt;=b2&amp;&amp;c1&lt;=c2) cout&lt;&lt;2&lt;&lt;endl;else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out&lt;&lt;-1&lt;&lt;endl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return 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b/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</w:tc>
      </w:tr>
    </w:tbl>
    <w:p w:rsidR="006400F8" w:rsidRDefault="006400F8" w:rsidP="007D3678">
      <w:pPr>
        <w:pStyle w:val="2"/>
        <w:spacing w:line="204" w:lineRule="auto"/>
        <w:rPr>
          <w:lang w:eastAsia="uk-UA"/>
        </w:rPr>
      </w:pPr>
      <w:bookmarkStart w:id="43" w:name="_Toc315847754"/>
      <w:bookmarkStart w:id="44" w:name="_Toc469433789"/>
    </w:p>
    <w:p w:rsidR="006400F8" w:rsidRDefault="006400F8" w:rsidP="006400F8">
      <w:pPr>
        <w:rPr>
          <w:rFonts w:eastAsiaTheme="majorEastAsia" w:cstheme="majorBidi"/>
          <w:color w:val="000000" w:themeColor="text1"/>
          <w:sz w:val="28"/>
          <w:szCs w:val="34"/>
          <w:lang w:eastAsia="uk-UA"/>
        </w:rPr>
      </w:pPr>
      <w:r>
        <w:rPr>
          <w:lang w:eastAsia="uk-UA"/>
        </w:rPr>
        <w:br w:type="page"/>
      </w:r>
    </w:p>
    <w:p w:rsidR="007D3678" w:rsidRPr="00663302" w:rsidRDefault="007D3678" w:rsidP="007D3678">
      <w:pPr>
        <w:pStyle w:val="2"/>
        <w:spacing w:line="204" w:lineRule="auto"/>
        <w:rPr>
          <w:lang w:eastAsia="uk-UA"/>
        </w:rPr>
      </w:pPr>
      <w:r w:rsidRPr="00663302">
        <w:rPr>
          <w:lang w:eastAsia="uk-UA"/>
        </w:rPr>
        <w:lastRenderedPageBreak/>
        <w:t>Задача 21. Максимум</w:t>
      </w:r>
      <w:bookmarkEnd w:id="43"/>
      <w:bookmarkEnd w:id="44"/>
      <w:r w:rsidRPr="00663302">
        <w:rPr>
          <w:lang w:eastAsia="uk-UA"/>
        </w:rPr>
        <w:t xml:space="preserve"> </w:t>
      </w:r>
    </w:p>
    <w:tbl>
      <w:tblPr>
        <w:tblW w:w="0" w:type="auto"/>
        <w:tblCellSpacing w:w="15" w:type="dxa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695"/>
        <w:gridCol w:w="704"/>
      </w:tblGrid>
      <w:tr w:rsidR="007D3678" w:rsidRPr="00663302" w:rsidTr="00D65C3B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Обмеження часу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1 с</w:t>
            </w:r>
          </w:p>
        </w:tc>
      </w:tr>
      <w:tr w:rsidR="007D3678" w:rsidRPr="00663302" w:rsidTr="00D65C3B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Обмеження пам’яті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64 M</w:t>
            </w:r>
          </w:p>
        </w:tc>
      </w:tr>
    </w:tbl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>На прямій задано n точок. Координати цих точок x</w:t>
      </w:r>
      <w:r w:rsidRPr="00663302">
        <w:rPr>
          <w:color w:val="000000"/>
          <w:sz w:val="28"/>
          <w:szCs w:val="28"/>
          <w:vertAlign w:val="subscript"/>
          <w:lang w:val="uk-UA" w:eastAsia="uk-UA"/>
        </w:rPr>
        <w:t>1</w:t>
      </w:r>
      <w:r w:rsidRPr="00663302">
        <w:rPr>
          <w:color w:val="000000"/>
          <w:sz w:val="28"/>
          <w:szCs w:val="28"/>
          <w:lang w:val="uk-UA" w:eastAsia="uk-UA"/>
        </w:rPr>
        <w:t>, x</w:t>
      </w:r>
      <w:r w:rsidRPr="00663302">
        <w:rPr>
          <w:color w:val="000000"/>
          <w:sz w:val="28"/>
          <w:szCs w:val="28"/>
          <w:vertAlign w:val="subscript"/>
          <w:lang w:val="uk-UA" w:eastAsia="uk-UA"/>
        </w:rPr>
        <w:t>2</w:t>
      </w:r>
      <w:r w:rsidRPr="00663302">
        <w:rPr>
          <w:color w:val="000000"/>
          <w:sz w:val="28"/>
          <w:szCs w:val="28"/>
          <w:lang w:val="uk-UA" w:eastAsia="uk-UA"/>
        </w:rPr>
        <w:t>, ..., x</w:t>
      </w:r>
      <w:r w:rsidRPr="00663302">
        <w:rPr>
          <w:color w:val="000000"/>
          <w:sz w:val="28"/>
          <w:szCs w:val="28"/>
          <w:vertAlign w:val="subscript"/>
          <w:lang w:val="uk-UA" w:eastAsia="uk-UA"/>
        </w:rPr>
        <w:t>n</w:t>
      </w:r>
      <w:r w:rsidRPr="00663302">
        <w:rPr>
          <w:color w:val="000000"/>
          <w:sz w:val="28"/>
          <w:szCs w:val="28"/>
          <w:lang w:val="uk-UA" w:eastAsia="uk-UA"/>
        </w:rPr>
        <w:t>. Потрібно знайти такі три різні точки i, j та k (x</w:t>
      </w:r>
      <w:r w:rsidRPr="00663302">
        <w:rPr>
          <w:color w:val="000000"/>
          <w:sz w:val="28"/>
          <w:szCs w:val="28"/>
          <w:vertAlign w:val="subscript"/>
          <w:lang w:val="uk-UA" w:eastAsia="uk-UA"/>
        </w:rPr>
        <w:t>i</w:t>
      </w:r>
      <w:r w:rsidRPr="00663302">
        <w:rPr>
          <w:color w:val="000000"/>
          <w:sz w:val="28"/>
          <w:szCs w:val="28"/>
          <w:lang w:val="uk-UA" w:eastAsia="uk-UA"/>
        </w:rPr>
        <w:t xml:space="preserve"> &gt; x</w:t>
      </w:r>
      <w:r w:rsidRPr="00663302">
        <w:rPr>
          <w:color w:val="000000"/>
          <w:sz w:val="28"/>
          <w:szCs w:val="28"/>
          <w:vertAlign w:val="subscript"/>
          <w:lang w:val="uk-UA" w:eastAsia="uk-UA"/>
        </w:rPr>
        <w:t>j</w:t>
      </w:r>
      <w:r w:rsidRPr="00663302">
        <w:rPr>
          <w:color w:val="000000"/>
          <w:sz w:val="28"/>
          <w:szCs w:val="28"/>
          <w:lang w:val="uk-UA" w:eastAsia="uk-UA"/>
        </w:rPr>
        <w:t xml:space="preserve"> &gt; x</w:t>
      </w:r>
      <w:r w:rsidRPr="00663302">
        <w:rPr>
          <w:color w:val="000000"/>
          <w:sz w:val="28"/>
          <w:szCs w:val="28"/>
          <w:vertAlign w:val="subscript"/>
          <w:lang w:val="uk-UA" w:eastAsia="uk-UA"/>
        </w:rPr>
        <w:t>k</w:t>
      </w:r>
      <w:r w:rsidRPr="00663302">
        <w:rPr>
          <w:color w:val="000000"/>
          <w:sz w:val="28"/>
          <w:szCs w:val="28"/>
          <w:lang w:val="uk-UA" w:eastAsia="uk-UA"/>
        </w:rPr>
        <w:t>), щоб значення виразу (x</w:t>
      </w:r>
      <w:r w:rsidRPr="00663302">
        <w:rPr>
          <w:color w:val="000000"/>
          <w:sz w:val="28"/>
          <w:szCs w:val="28"/>
          <w:vertAlign w:val="subscript"/>
          <w:lang w:val="uk-UA" w:eastAsia="uk-UA"/>
        </w:rPr>
        <w:t>i</w:t>
      </w:r>
      <w:r w:rsidRPr="00663302">
        <w:rPr>
          <w:color w:val="000000"/>
          <w:sz w:val="28"/>
          <w:szCs w:val="28"/>
          <w:lang w:val="uk-UA" w:eastAsia="uk-UA"/>
        </w:rPr>
        <w:t xml:space="preserve"> – x</w:t>
      </w:r>
      <w:r w:rsidRPr="00663302">
        <w:rPr>
          <w:color w:val="000000"/>
          <w:sz w:val="28"/>
          <w:szCs w:val="28"/>
          <w:vertAlign w:val="subscript"/>
          <w:lang w:val="uk-UA" w:eastAsia="uk-UA"/>
        </w:rPr>
        <w:t>j</w:t>
      </w:r>
      <w:r w:rsidRPr="00663302">
        <w:rPr>
          <w:color w:val="000000"/>
          <w:sz w:val="28"/>
          <w:szCs w:val="28"/>
          <w:lang w:val="uk-UA" w:eastAsia="uk-UA"/>
        </w:rPr>
        <w:t>)*(x</w:t>
      </w:r>
      <w:r w:rsidRPr="00663302">
        <w:rPr>
          <w:color w:val="000000"/>
          <w:sz w:val="28"/>
          <w:szCs w:val="28"/>
          <w:vertAlign w:val="subscript"/>
          <w:lang w:val="uk-UA" w:eastAsia="uk-UA"/>
        </w:rPr>
        <w:t>j</w:t>
      </w:r>
      <w:r w:rsidRPr="00663302">
        <w:rPr>
          <w:color w:val="000000"/>
          <w:sz w:val="28"/>
          <w:szCs w:val="28"/>
          <w:lang w:val="uk-UA" w:eastAsia="uk-UA"/>
        </w:rPr>
        <w:t xml:space="preserve"> – x</w:t>
      </w:r>
      <w:r w:rsidRPr="00663302">
        <w:rPr>
          <w:color w:val="000000"/>
          <w:sz w:val="28"/>
          <w:szCs w:val="28"/>
          <w:vertAlign w:val="subscript"/>
          <w:lang w:val="uk-UA" w:eastAsia="uk-UA"/>
        </w:rPr>
        <w:t>k</w:t>
      </w:r>
      <w:r w:rsidRPr="00663302">
        <w:rPr>
          <w:color w:val="000000"/>
          <w:sz w:val="28"/>
          <w:szCs w:val="28"/>
          <w:lang w:val="uk-UA" w:eastAsia="uk-UA"/>
        </w:rPr>
        <w:t xml:space="preserve">) було максимальним.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Вхідні дані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>Ввести з клавіатури число n (1&lt; n &lt; 10</w:t>
      </w:r>
      <w:r w:rsidRPr="00663302">
        <w:rPr>
          <w:color w:val="000000"/>
          <w:sz w:val="28"/>
          <w:szCs w:val="28"/>
          <w:vertAlign w:val="superscript"/>
          <w:lang w:val="uk-UA" w:eastAsia="uk-UA"/>
        </w:rPr>
        <w:t>5</w:t>
      </w:r>
      <w:r w:rsidRPr="00663302">
        <w:rPr>
          <w:color w:val="000000"/>
          <w:sz w:val="28"/>
          <w:szCs w:val="28"/>
          <w:lang w:val="uk-UA" w:eastAsia="uk-UA"/>
        </w:rPr>
        <w:t>). Далі йдуть n цілих чисел, які по модулю не перевищують 10</w:t>
      </w:r>
      <w:r w:rsidRPr="00663302">
        <w:rPr>
          <w:color w:val="000000"/>
          <w:sz w:val="28"/>
          <w:szCs w:val="28"/>
          <w:vertAlign w:val="superscript"/>
          <w:lang w:val="uk-UA" w:eastAsia="uk-UA"/>
        </w:rPr>
        <w:t>6</w:t>
      </w:r>
      <w:r w:rsidRPr="00663302">
        <w:rPr>
          <w:color w:val="000000"/>
          <w:sz w:val="28"/>
          <w:szCs w:val="28"/>
          <w:lang w:val="uk-UA" w:eastAsia="uk-UA"/>
        </w:rPr>
        <w:t xml:space="preserve">. У 40% тестів число n не перевищує 100.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Вихідні дані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На екран вивести одне число – максимальне значення виразу. </w:t>
      </w:r>
    </w:p>
    <w:p w:rsidR="007D3678" w:rsidRPr="00663302" w:rsidRDefault="007D3678" w:rsidP="007D3678">
      <w:pPr>
        <w:spacing w:line="204" w:lineRule="auto"/>
        <w:rPr>
          <w:b/>
          <w:sz w:val="28"/>
          <w:szCs w:val="28"/>
          <w:lang w:val="uk-UA"/>
        </w:rPr>
      </w:pPr>
      <w:r w:rsidRPr="00663302">
        <w:rPr>
          <w:b/>
          <w:sz w:val="28"/>
          <w:szCs w:val="28"/>
          <w:lang w:val="uk-UA"/>
        </w:rPr>
        <w:t>Приклади</w:t>
      </w:r>
    </w:p>
    <w:tbl>
      <w:tblPr>
        <w:tblW w:w="0" w:type="auto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37"/>
        <w:gridCol w:w="2273"/>
      </w:tblGrid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center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Вхідні да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center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Результат роботи</w:t>
            </w:r>
          </w:p>
        </w:tc>
      </w:tr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5 3 1 5 2 4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4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</w:tr>
    </w:tbl>
    <w:p w:rsidR="007D3678" w:rsidRPr="00663302" w:rsidRDefault="007D3678" w:rsidP="007D3678">
      <w:pPr>
        <w:spacing w:line="204" w:lineRule="auto"/>
        <w:rPr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</w:p>
    <w:tbl>
      <w:tblPr>
        <w:tblW w:w="0" w:type="auto"/>
        <w:tblInd w:w="5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00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jc w:val="center"/>
              <w:rPr>
                <w:b/>
                <w:color w:val="000000"/>
                <w:lang w:val="uk-UA"/>
              </w:rPr>
            </w:pPr>
            <w:r w:rsidRPr="00663302">
              <w:rPr>
                <w:b/>
                <w:color w:val="000000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main(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long long n,i,max,min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long long  r,rr, a[100002]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in&gt;&gt;n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1;i&lt;=n;i++)cin&gt;&gt;a[i]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max=a[1];min=a[1]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1;i&lt;=n;i++){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a[i]&gt;max){max=a[i]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a[i]&lt;min){min=a[i];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rr=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(i=1;i&lt;=n;i++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 r=(max-a[i])*(a[i]-min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f (r&gt;rr)rr=r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out&lt;&lt;rr&lt;&lt;endl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return 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b/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</w:tc>
      </w:tr>
    </w:tbl>
    <w:p w:rsidR="007D3678" w:rsidRPr="00663302" w:rsidRDefault="007D3678" w:rsidP="007D3678">
      <w:pPr>
        <w:spacing w:line="204" w:lineRule="auto"/>
        <w:rPr>
          <w:sz w:val="28"/>
          <w:szCs w:val="28"/>
          <w:lang w:val="uk-UA"/>
        </w:rPr>
      </w:pPr>
    </w:p>
    <w:p w:rsidR="007D3678" w:rsidRPr="00663302" w:rsidRDefault="007D3678" w:rsidP="006400F8">
      <w:pPr>
        <w:pStyle w:val="2"/>
        <w:rPr>
          <w:lang w:eastAsia="uk-UA"/>
        </w:rPr>
      </w:pPr>
      <w:r w:rsidRPr="00663302">
        <w:rPr>
          <w:lang w:eastAsia="uk-UA"/>
        </w:rPr>
        <w:br w:type="page"/>
      </w:r>
      <w:bookmarkStart w:id="45" w:name="_Toc315847755"/>
      <w:bookmarkStart w:id="46" w:name="_Toc469433790"/>
      <w:r w:rsidRPr="00663302">
        <w:rPr>
          <w:lang w:eastAsia="uk-UA"/>
        </w:rPr>
        <w:lastRenderedPageBreak/>
        <w:t xml:space="preserve">Задача 22. </w:t>
      </w:r>
      <w:r w:rsidRPr="006400F8">
        <w:t>Нумеролог</w:t>
      </w:r>
      <w:bookmarkEnd w:id="45"/>
      <w:bookmarkEnd w:id="46"/>
    </w:p>
    <w:tbl>
      <w:tblPr>
        <w:tblW w:w="0" w:type="auto"/>
        <w:tblCellSpacing w:w="15" w:type="dxa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695"/>
        <w:gridCol w:w="704"/>
      </w:tblGrid>
      <w:tr w:rsidR="007D3678" w:rsidRPr="00663302" w:rsidTr="00D65C3B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Обмеження часу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5 с</w:t>
            </w:r>
          </w:p>
        </w:tc>
      </w:tr>
      <w:tr w:rsidR="007D3678" w:rsidRPr="00663302" w:rsidTr="00D65C3B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Обмеження пам’яті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64 M</w:t>
            </w:r>
          </w:p>
        </w:tc>
      </w:tr>
    </w:tbl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Числом нумеролога для числа n називають таке перетворення. Розкладаємо число n на цифри і знаходимо їх суму. Якщо результат складається більше ніж з однієї цифри, то цю операцію повторюємо до тих пір, поки результатом не стане одна цифра. Отриманий результат і буде числом нумеролога для числа n. Наприклад, числом нумеролога для числа 99 буде 9 (9+9=18, 1+8=9). Визначити, для котрого із заданих двох чисел n та m число нумеролога більше.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>Формат вхідних даних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>З клавіатури вводяться натуральні числа n та m (1 ≤ n , m ≤ 10</w:t>
      </w:r>
      <w:r w:rsidRPr="00663302">
        <w:rPr>
          <w:color w:val="000000"/>
          <w:sz w:val="28"/>
          <w:szCs w:val="28"/>
          <w:vertAlign w:val="superscript"/>
          <w:lang w:val="uk-UA" w:eastAsia="uk-UA"/>
        </w:rPr>
        <w:t>300</w:t>
      </w:r>
      <w:r w:rsidRPr="00663302">
        <w:rPr>
          <w:color w:val="000000"/>
          <w:sz w:val="28"/>
          <w:szCs w:val="28"/>
          <w:lang w:val="uk-UA" w:eastAsia="uk-UA"/>
        </w:rPr>
        <w:t xml:space="preserve">). Кожне число задане в новому рядку.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>Формат вихідних даних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На екран виводиться одне число: 0 – якщо числа нумеролога їх рівні, 1 – якщо число нумеролога для першого числа більше за число нумеролога для другого числа, 2 – якщо число нумеролога для другого числа більше за число нумеролога для першого числа. </w:t>
      </w:r>
    </w:p>
    <w:p w:rsidR="007D3678" w:rsidRPr="00663302" w:rsidRDefault="007D3678" w:rsidP="007D3678">
      <w:pPr>
        <w:spacing w:line="204" w:lineRule="auto"/>
        <w:rPr>
          <w:b/>
          <w:bCs/>
          <w:color w:val="000000"/>
          <w:sz w:val="28"/>
          <w:szCs w:val="28"/>
          <w:lang w:val="uk-UA" w:eastAsia="uk-UA"/>
        </w:rPr>
      </w:pPr>
      <w:r w:rsidRPr="00663302">
        <w:rPr>
          <w:b/>
          <w:sz w:val="28"/>
          <w:szCs w:val="28"/>
          <w:lang w:val="uk-UA"/>
        </w:rPr>
        <w:t>Приклади</w:t>
      </w:r>
    </w:p>
    <w:tbl>
      <w:tblPr>
        <w:tblW w:w="0" w:type="auto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00"/>
        <w:gridCol w:w="2273"/>
      </w:tblGrid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center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Вхідні да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center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Результат роботи</w:t>
            </w:r>
          </w:p>
        </w:tc>
      </w:tr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1111111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34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0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</w:tr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2345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23456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1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</w:tr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11111111111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111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2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</w:tr>
    </w:tbl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</w:p>
    <w:tbl>
      <w:tblPr>
        <w:tblW w:w="0" w:type="auto"/>
        <w:tblInd w:w="5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205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jc w:val="center"/>
              <w:rPr>
                <w:b/>
                <w:color w:val="000000"/>
                <w:lang w:val="uk-UA"/>
              </w:rPr>
            </w:pPr>
            <w:r w:rsidRPr="00663302">
              <w:rPr>
                <w:b/>
                <w:color w:val="000000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&lt;cstdlib&gt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string.h"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main(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char n[3001],m[3001]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nt s1,s2,i,temp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cin&gt;&gt;n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cin&gt;&gt;m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s1=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nt n1=strlen(n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for (i=0;i&lt;n1;i++)s1=s1+(n[i]-48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while (s1&gt;9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{temp=s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s1=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while(temp&gt;0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lastRenderedPageBreak/>
              <w:tab/>
              <w:t>{s1=s1+temp%1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temp=temp/10;</w:t>
            </w:r>
            <w:r w:rsidRPr="00663302">
              <w:rPr>
                <w:color w:val="000000"/>
                <w:lang w:val="uk-UA"/>
              </w:rPr>
              <w:tab/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s2=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n2=strlen(m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i=0;i&lt;n2;i++)s2=s2+(m[i]-48)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while (s2&gt;9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{temp=s2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s2=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while(temp&gt;0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{s2=s2+temp%1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temp=temp/10;</w:t>
            </w:r>
            <w:r w:rsidRPr="00663302">
              <w:rPr>
                <w:color w:val="000000"/>
                <w:lang w:val="uk-UA"/>
              </w:rPr>
              <w:tab/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//cout&lt;&lt;strlen(n)&lt;&lt;" "&lt;&lt;s2&lt;&lt;endl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f(s1&gt;s2) cout&lt;&lt;"1"&lt;&lt;"\n"; else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if(s1&lt;s2)cout&lt;&lt;"2"&lt;&lt;"\n"; else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</w:r>
            <w:r w:rsidRPr="00663302">
              <w:rPr>
                <w:color w:val="000000"/>
                <w:lang w:val="uk-UA"/>
              </w:rPr>
              <w:tab/>
              <w:t>cout&lt;&lt;"0"&lt;&lt;"\n"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return 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b/>
                <w:color w:val="000000"/>
                <w:lang w:val="uk-UA"/>
              </w:rPr>
            </w:pPr>
          </w:p>
        </w:tc>
      </w:tr>
    </w:tbl>
    <w:p w:rsidR="007D3678" w:rsidRPr="00663302" w:rsidRDefault="007D3678" w:rsidP="007D3678">
      <w:pPr>
        <w:spacing w:line="204" w:lineRule="auto"/>
        <w:rPr>
          <w:sz w:val="28"/>
          <w:szCs w:val="28"/>
          <w:lang w:val="uk-UA"/>
        </w:rPr>
      </w:pPr>
    </w:p>
    <w:p w:rsidR="007D3678" w:rsidRPr="00663302" w:rsidRDefault="007D3678" w:rsidP="007D3678">
      <w:pPr>
        <w:pStyle w:val="2"/>
        <w:spacing w:line="204" w:lineRule="auto"/>
        <w:rPr>
          <w:lang w:eastAsia="uk-UA"/>
        </w:rPr>
      </w:pPr>
      <w:bookmarkStart w:id="47" w:name="_Toc315847756"/>
      <w:bookmarkStart w:id="48" w:name="_Toc469433791"/>
      <w:r w:rsidRPr="00663302">
        <w:rPr>
          <w:lang w:eastAsia="uk-UA"/>
        </w:rPr>
        <w:t>Задача 23. Спіраль</w:t>
      </w:r>
      <w:bookmarkEnd w:id="47"/>
      <w:bookmarkEnd w:id="48"/>
    </w:p>
    <w:tbl>
      <w:tblPr>
        <w:tblW w:w="0" w:type="auto"/>
        <w:tblCellSpacing w:w="15" w:type="dxa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695"/>
        <w:gridCol w:w="704"/>
      </w:tblGrid>
      <w:tr w:rsidR="007D3678" w:rsidRPr="00663302" w:rsidTr="00D65C3B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Обмеження часу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2 с</w:t>
            </w:r>
          </w:p>
        </w:tc>
      </w:tr>
      <w:tr w:rsidR="007D3678" w:rsidRPr="00663302" w:rsidTr="00D65C3B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Обмеження пам’яті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64 M</w:t>
            </w:r>
          </w:p>
        </w:tc>
      </w:tr>
    </w:tbl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Спіраль – це ламана не нульової довжини без самоперетинів, вершини якої розташовані у точках з цілими координатами на площині. Кожна наступна ланка ламаної повинна бути повернута відносно попередньої на 90º за годинниковою стрілкою. Розглянемо прямокутник n на m. Нехай для кожної спіралі її перша вершина співпадає з лівою верхньою вершиною прямокутника, а друга лежить на верхній стороні прямокутника. Напишіть програму, яка визначає кількість таких спіралей, що лежать в межах даного прямокутника.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Вхідні дані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З клавіатури вводяться натуральні числа n та m (1 ≤ n , m ≤ 20). Гарантовано є тести 2х3, 3х3 та 3х4.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Вихідні дані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t xml:space="preserve">На екран вивести єдине число – кількість можливих спіралей. </w:t>
      </w:r>
    </w:p>
    <w:p w:rsidR="007D3678" w:rsidRPr="00663302" w:rsidRDefault="007D3678" w:rsidP="007D3678">
      <w:pPr>
        <w:spacing w:line="204" w:lineRule="auto"/>
        <w:ind w:left="465" w:right="15"/>
        <w:jc w:val="both"/>
        <w:rPr>
          <w:color w:val="000000"/>
          <w:sz w:val="28"/>
          <w:szCs w:val="28"/>
          <w:lang w:val="uk-UA" w:eastAsia="uk-UA"/>
        </w:rPr>
      </w:pPr>
      <w:r w:rsidRPr="00663302">
        <w:rPr>
          <w:color w:val="000000"/>
          <w:sz w:val="28"/>
          <w:szCs w:val="28"/>
          <w:lang w:val="uk-UA" w:eastAsia="uk-UA"/>
        </w:rPr>
        <w:br/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6369050" cy="1166495"/>
            <wp:effectExtent l="19050" t="0" r="0" b="0"/>
            <wp:docPr id="9" name="Рисунок 1" descr="http://olymp.sumdu.edu.ua/cgi-bin/new-client?SID=de629eae59e61682&amp;prob_id=5&amp;action=186&amp;file=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olymp.sumdu.edu.ua/cgi-bin/new-client?SID=de629eae59e61682&amp;prob_id=5&amp;action=186&amp;file=e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9050" cy="1166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3678" w:rsidRPr="00663302" w:rsidRDefault="007D3678" w:rsidP="007D3678">
      <w:pPr>
        <w:spacing w:line="204" w:lineRule="auto"/>
        <w:rPr>
          <w:b/>
          <w:sz w:val="28"/>
          <w:szCs w:val="28"/>
          <w:lang w:val="uk-UA"/>
        </w:rPr>
      </w:pPr>
      <w:r w:rsidRPr="00663302">
        <w:rPr>
          <w:b/>
          <w:sz w:val="28"/>
          <w:szCs w:val="28"/>
          <w:lang w:val="uk-UA"/>
        </w:rPr>
        <w:t>Приклади</w:t>
      </w:r>
    </w:p>
    <w:tbl>
      <w:tblPr>
        <w:tblW w:w="0" w:type="auto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37"/>
        <w:gridCol w:w="2273"/>
      </w:tblGrid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center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Вхідні да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7D3678" w:rsidRPr="00663302" w:rsidRDefault="007D3678" w:rsidP="007D3678">
            <w:pPr>
              <w:spacing w:line="204" w:lineRule="auto"/>
              <w:ind w:left="15" w:right="15"/>
              <w:jc w:val="center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b/>
                <w:bCs/>
                <w:color w:val="000000"/>
                <w:sz w:val="28"/>
                <w:szCs w:val="28"/>
                <w:lang w:val="uk-UA" w:eastAsia="uk-UA"/>
              </w:rPr>
              <w:t>Результат роботи</w:t>
            </w:r>
          </w:p>
        </w:tc>
      </w:tr>
      <w:tr w:rsidR="007D3678" w:rsidRPr="00663302" w:rsidTr="00D65C3B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2 2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  <w:r w:rsidRPr="00663302">
              <w:rPr>
                <w:color w:val="000000"/>
                <w:sz w:val="28"/>
                <w:szCs w:val="28"/>
                <w:lang w:val="uk-UA" w:eastAsia="uk-UA"/>
              </w:rPr>
              <w:t>16</w:t>
            </w: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  <w:p w:rsidR="007D3678" w:rsidRPr="00663302" w:rsidRDefault="007D3678" w:rsidP="007D367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4" w:lineRule="auto"/>
              <w:ind w:left="15" w:right="15"/>
              <w:jc w:val="both"/>
              <w:rPr>
                <w:color w:val="000000"/>
                <w:sz w:val="28"/>
                <w:szCs w:val="28"/>
                <w:lang w:val="uk-UA" w:eastAsia="uk-UA"/>
              </w:rPr>
            </w:pPr>
          </w:p>
        </w:tc>
      </w:tr>
    </w:tbl>
    <w:p w:rsidR="007D3678" w:rsidRPr="00663302" w:rsidRDefault="007D3678" w:rsidP="007D3678">
      <w:pPr>
        <w:spacing w:line="204" w:lineRule="auto"/>
        <w:rPr>
          <w:sz w:val="28"/>
          <w:szCs w:val="28"/>
          <w:lang w:val="uk-UA"/>
        </w:rPr>
      </w:pP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  <w:r w:rsidRPr="00663302">
        <w:rPr>
          <w:b/>
          <w:color w:val="000000"/>
          <w:sz w:val="28"/>
          <w:szCs w:val="28"/>
          <w:lang w:val="uk-UA"/>
        </w:rPr>
        <w:t>Програма</w:t>
      </w:r>
    </w:p>
    <w:p w:rsidR="007D3678" w:rsidRPr="00663302" w:rsidRDefault="007D3678" w:rsidP="007D3678">
      <w:pPr>
        <w:spacing w:line="204" w:lineRule="auto"/>
        <w:jc w:val="center"/>
        <w:rPr>
          <w:b/>
          <w:color w:val="000000"/>
          <w:sz w:val="28"/>
          <w:szCs w:val="28"/>
          <w:lang w:val="uk-UA"/>
        </w:rPr>
      </w:pPr>
    </w:p>
    <w:tbl>
      <w:tblPr>
        <w:tblW w:w="0" w:type="auto"/>
        <w:tblInd w:w="5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00"/>
      </w:tblGrid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jc w:val="center"/>
              <w:rPr>
                <w:b/>
                <w:color w:val="000000"/>
                <w:lang w:val="uk-UA"/>
              </w:rPr>
            </w:pPr>
            <w:r w:rsidRPr="00663302">
              <w:rPr>
                <w:b/>
                <w:color w:val="000000"/>
                <w:lang w:val="uk-UA"/>
              </w:rPr>
              <w:t>С++</w:t>
            </w:r>
          </w:p>
        </w:tc>
      </w:tr>
      <w:tr w:rsidR="007D3678" w:rsidRPr="00663302" w:rsidTr="00D65C3B">
        <w:tc>
          <w:tcPr>
            <w:tcW w:w="0" w:type="auto"/>
          </w:tcPr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#include "iostream"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using namespace std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int main(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{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long long int a[21][21]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   int i,j,x,y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cin&gt;&gt;x&gt;&gt;y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a[1][1]=3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for (i=2;i&lt;=20;i++){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  a[1][i]=a[1][i-1]+i+2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  a[i][1]=a[i-1][1]+i+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}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  for (i=2;i&lt;=20;i++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for (j=2;j&lt;=20;j++)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 a[i][j]=a[i][j-1]+a[i-1][j]+i+1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 xml:space="preserve"> cout&lt;&lt;a[x][y]&lt;&lt;endl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ab/>
              <w:t>return 0;</w:t>
            </w:r>
          </w:p>
          <w:p w:rsidR="007D3678" w:rsidRPr="00663302" w:rsidRDefault="007D3678" w:rsidP="007D3678">
            <w:pPr>
              <w:tabs>
                <w:tab w:val="left" w:pos="2664"/>
              </w:tabs>
              <w:spacing w:line="204" w:lineRule="auto"/>
              <w:rPr>
                <w:b/>
                <w:color w:val="000000"/>
                <w:lang w:val="uk-UA"/>
              </w:rPr>
            </w:pPr>
            <w:r w:rsidRPr="00663302">
              <w:rPr>
                <w:color w:val="000000"/>
                <w:lang w:val="uk-UA"/>
              </w:rPr>
              <w:t>}</w:t>
            </w:r>
          </w:p>
        </w:tc>
      </w:tr>
    </w:tbl>
    <w:p w:rsidR="001951B5" w:rsidRDefault="001951B5" w:rsidP="007D3678">
      <w:pPr>
        <w:spacing w:line="204" w:lineRule="auto"/>
      </w:pPr>
    </w:p>
    <w:sectPr w:rsidR="001951B5" w:rsidSect="007D3678">
      <w:headerReference w:type="default" r:id="rId12"/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47092" w:rsidRDefault="00247092" w:rsidP="007D3678">
      <w:r>
        <w:separator/>
      </w:r>
    </w:p>
  </w:endnote>
  <w:endnote w:type="continuationSeparator" w:id="0">
    <w:p w:rsidR="00247092" w:rsidRDefault="00247092" w:rsidP="007D36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47092" w:rsidRDefault="00247092" w:rsidP="007D3678">
      <w:r>
        <w:separator/>
      </w:r>
    </w:p>
  </w:footnote>
  <w:footnote w:type="continuationSeparator" w:id="0">
    <w:p w:rsidR="00247092" w:rsidRDefault="00247092" w:rsidP="007D367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9248461"/>
      <w:docPartObj>
        <w:docPartGallery w:val="Page Numbers (Top of Page)"/>
        <w:docPartUnique/>
      </w:docPartObj>
    </w:sdtPr>
    <w:sdtContent>
      <w:p w:rsidR="00D65C3B" w:rsidRDefault="00D65C3B">
        <w:pPr>
          <w:pStyle w:val="af8"/>
          <w:jc w:val="right"/>
        </w:pPr>
        <w:fldSimple w:instr=" PAGE   \* MERGEFORMAT ">
          <w:r w:rsidR="009B5970">
            <w:rPr>
              <w:noProof/>
            </w:rPr>
            <w:t>30</w:t>
          </w:r>
        </w:fldSimple>
      </w:p>
    </w:sdtContent>
  </w:sdt>
  <w:p w:rsidR="00D65C3B" w:rsidRDefault="00D65C3B">
    <w:pPr>
      <w:pStyle w:val="af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67CC5D12"/>
    <w:lvl w:ilvl="0">
      <w:numFmt w:val="decimal"/>
      <w:lvlText w:val="*"/>
      <w:lvlJc w:val="left"/>
    </w:lvl>
  </w:abstractNum>
  <w:abstractNum w:abstractNumId="1">
    <w:nsid w:val="007F3B96"/>
    <w:multiLevelType w:val="hybridMultilevel"/>
    <w:tmpl w:val="32FAEEEC"/>
    <w:lvl w:ilvl="0" w:tplc="E0F80780">
      <w:start w:val="6"/>
      <w:numFmt w:val="bullet"/>
      <w:lvlText w:val="–"/>
      <w:lvlJc w:val="left"/>
      <w:pPr>
        <w:tabs>
          <w:tab w:val="num" w:pos="2484"/>
        </w:tabs>
        <w:ind w:left="248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2">
    <w:nsid w:val="02C730BC"/>
    <w:multiLevelType w:val="hybridMultilevel"/>
    <w:tmpl w:val="189C68CC"/>
    <w:lvl w:ilvl="0" w:tplc="349236E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eastAsia="Times New Roman" w:hAnsi="Symbol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03B61304"/>
    <w:multiLevelType w:val="hybridMultilevel"/>
    <w:tmpl w:val="794263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4F43517"/>
    <w:multiLevelType w:val="hybridMultilevel"/>
    <w:tmpl w:val="04CEBA80"/>
    <w:lvl w:ilvl="0" w:tplc="04190001">
      <w:start w:val="1"/>
      <w:numFmt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D0048FA"/>
    <w:multiLevelType w:val="hybridMultilevel"/>
    <w:tmpl w:val="386E63EA"/>
    <w:lvl w:ilvl="0" w:tplc="982C522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9D9279C"/>
    <w:multiLevelType w:val="hybridMultilevel"/>
    <w:tmpl w:val="817CE8E0"/>
    <w:lvl w:ilvl="0" w:tplc="F156223A">
      <w:numFmt w:val="bullet"/>
      <w:lvlText w:val="-"/>
      <w:lvlJc w:val="left"/>
      <w:pPr>
        <w:tabs>
          <w:tab w:val="num" w:pos="2407"/>
        </w:tabs>
        <w:ind w:left="2407" w:hanging="990"/>
      </w:pPr>
      <w:rPr>
        <w:rFonts w:ascii="Times New Roman" w:eastAsia="Times New Roman" w:hAnsi="Times New Roman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347F310E"/>
    <w:multiLevelType w:val="hybridMultilevel"/>
    <w:tmpl w:val="6C683F20"/>
    <w:lvl w:ilvl="0" w:tplc="F156223A">
      <w:numFmt w:val="bullet"/>
      <w:lvlText w:val="-"/>
      <w:lvlJc w:val="left"/>
      <w:pPr>
        <w:tabs>
          <w:tab w:val="num" w:pos="1698"/>
        </w:tabs>
        <w:ind w:left="1698" w:hanging="990"/>
      </w:pPr>
      <w:rPr>
        <w:rFonts w:ascii="Times New Roman" w:eastAsia="Times New Roman" w:hAnsi="Times New Roman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8">
    <w:nsid w:val="369A5F97"/>
    <w:multiLevelType w:val="hybridMultilevel"/>
    <w:tmpl w:val="C1323CFA"/>
    <w:lvl w:ilvl="0" w:tplc="04190001">
      <w:start w:val="1"/>
      <w:numFmt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59502E04"/>
    <w:multiLevelType w:val="hybridMultilevel"/>
    <w:tmpl w:val="39E6A0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CF90C94"/>
    <w:multiLevelType w:val="hybridMultilevel"/>
    <w:tmpl w:val="58FE5CBE"/>
    <w:lvl w:ilvl="0" w:tplc="8F482762">
      <w:start w:val="1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1">
    <w:nsid w:val="5D000D4D"/>
    <w:multiLevelType w:val="hybridMultilevel"/>
    <w:tmpl w:val="AB403ABE"/>
    <w:lvl w:ilvl="0" w:tplc="E2FA1C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67F572AC"/>
    <w:multiLevelType w:val="hybridMultilevel"/>
    <w:tmpl w:val="DDC8F53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FB24C5F"/>
    <w:multiLevelType w:val="hybridMultilevel"/>
    <w:tmpl w:val="0E24CA40"/>
    <w:lvl w:ilvl="0" w:tplc="5CFEFBC2">
      <w:numFmt w:val="bullet"/>
      <w:lvlText w:val="-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>
    <w:nsid w:val="79911088"/>
    <w:multiLevelType w:val="hybridMultilevel"/>
    <w:tmpl w:val="B89254AA"/>
    <w:lvl w:ilvl="0" w:tplc="5ED0EE42">
      <w:start w:val="1"/>
      <w:numFmt w:val="bullet"/>
      <w:pStyle w:val="a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A3E5FF6"/>
    <w:multiLevelType w:val="hybridMultilevel"/>
    <w:tmpl w:val="7AF211E0"/>
    <w:lvl w:ilvl="0" w:tplc="DDD278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7B8F7459"/>
    <w:multiLevelType w:val="hybridMultilevel"/>
    <w:tmpl w:val="94AAB378"/>
    <w:lvl w:ilvl="0" w:tplc="042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7D726490"/>
    <w:multiLevelType w:val="hybridMultilevel"/>
    <w:tmpl w:val="E9FAD2B0"/>
    <w:lvl w:ilvl="0" w:tplc="7BDE7444">
      <w:start w:val="9"/>
      <w:numFmt w:val="bullet"/>
      <w:lvlText w:val="-"/>
      <w:lvlJc w:val="left"/>
      <w:pPr>
        <w:tabs>
          <w:tab w:val="num" w:pos="1654"/>
        </w:tabs>
        <w:ind w:left="1654" w:hanging="94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4"/>
  </w:num>
  <w:num w:numId="3">
    <w:abstractNumId w:val="17"/>
  </w:num>
  <w:num w:numId="4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283" w:hanging="283"/>
        </w:pPr>
        <w:rPr>
          <w:rFonts w:ascii="Wingdings" w:hAnsi="Wingdings" w:hint="default"/>
          <w:b w:val="0"/>
          <w:i w:val="0"/>
          <w:sz w:val="20"/>
        </w:rPr>
      </w:lvl>
    </w:lvlOverride>
  </w:num>
  <w:num w:numId="5">
    <w:abstractNumId w:val="7"/>
  </w:num>
  <w:num w:numId="6">
    <w:abstractNumId w:val="6"/>
  </w:num>
  <w:num w:numId="7">
    <w:abstractNumId w:val="3"/>
  </w:num>
  <w:num w:numId="8">
    <w:abstractNumId w:val="2"/>
  </w:num>
  <w:num w:numId="9">
    <w:abstractNumId w:val="10"/>
  </w:num>
  <w:num w:numId="10">
    <w:abstractNumId w:val="12"/>
  </w:num>
  <w:num w:numId="11">
    <w:abstractNumId w:val="1"/>
  </w:num>
  <w:num w:numId="12">
    <w:abstractNumId w:val="4"/>
  </w:num>
  <w:num w:numId="13">
    <w:abstractNumId w:val="8"/>
  </w:num>
  <w:num w:numId="14">
    <w:abstractNumId w:val="5"/>
  </w:num>
  <w:num w:numId="15">
    <w:abstractNumId w:val="15"/>
  </w:num>
  <w:num w:numId="16">
    <w:abstractNumId w:val="13"/>
  </w:num>
  <w:num w:numId="17">
    <w:abstractNumId w:val="16"/>
  </w:num>
  <w:num w:numId="18">
    <w:abstractNumId w:val="11"/>
  </w:num>
  <w:num w:numId="19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D3678"/>
    <w:rsid w:val="00001331"/>
    <w:rsid w:val="00002022"/>
    <w:rsid w:val="0000245C"/>
    <w:rsid w:val="0000269F"/>
    <w:rsid w:val="00003321"/>
    <w:rsid w:val="000041F7"/>
    <w:rsid w:val="00004ED2"/>
    <w:rsid w:val="0000640C"/>
    <w:rsid w:val="00006D83"/>
    <w:rsid w:val="00007CA8"/>
    <w:rsid w:val="000109B0"/>
    <w:rsid w:val="00011510"/>
    <w:rsid w:val="00011C78"/>
    <w:rsid w:val="00012F37"/>
    <w:rsid w:val="000133C6"/>
    <w:rsid w:val="00014FC0"/>
    <w:rsid w:val="00015B87"/>
    <w:rsid w:val="0001622A"/>
    <w:rsid w:val="000174D6"/>
    <w:rsid w:val="0001751D"/>
    <w:rsid w:val="000203A8"/>
    <w:rsid w:val="000210A1"/>
    <w:rsid w:val="0002118A"/>
    <w:rsid w:val="00021D4D"/>
    <w:rsid w:val="00022D9C"/>
    <w:rsid w:val="00023F8E"/>
    <w:rsid w:val="000246F5"/>
    <w:rsid w:val="000248EE"/>
    <w:rsid w:val="00026E79"/>
    <w:rsid w:val="00027324"/>
    <w:rsid w:val="00030099"/>
    <w:rsid w:val="00030492"/>
    <w:rsid w:val="00030907"/>
    <w:rsid w:val="0003137E"/>
    <w:rsid w:val="000325E6"/>
    <w:rsid w:val="0003347A"/>
    <w:rsid w:val="000340ED"/>
    <w:rsid w:val="00034318"/>
    <w:rsid w:val="00034A02"/>
    <w:rsid w:val="00034BEE"/>
    <w:rsid w:val="0003574E"/>
    <w:rsid w:val="00035C3E"/>
    <w:rsid w:val="000361E5"/>
    <w:rsid w:val="00036871"/>
    <w:rsid w:val="00040437"/>
    <w:rsid w:val="00040F41"/>
    <w:rsid w:val="000415A9"/>
    <w:rsid w:val="00042109"/>
    <w:rsid w:val="000425DB"/>
    <w:rsid w:val="00042A40"/>
    <w:rsid w:val="00042C62"/>
    <w:rsid w:val="0004460D"/>
    <w:rsid w:val="0004482A"/>
    <w:rsid w:val="00044A0E"/>
    <w:rsid w:val="00044BD5"/>
    <w:rsid w:val="0004588C"/>
    <w:rsid w:val="00046670"/>
    <w:rsid w:val="0004798A"/>
    <w:rsid w:val="000504C2"/>
    <w:rsid w:val="00050D85"/>
    <w:rsid w:val="000512A6"/>
    <w:rsid w:val="00051849"/>
    <w:rsid w:val="00051C00"/>
    <w:rsid w:val="000522C0"/>
    <w:rsid w:val="00053BF5"/>
    <w:rsid w:val="0005404A"/>
    <w:rsid w:val="00054876"/>
    <w:rsid w:val="00056F50"/>
    <w:rsid w:val="00060600"/>
    <w:rsid w:val="00060F55"/>
    <w:rsid w:val="000618A4"/>
    <w:rsid w:val="00062563"/>
    <w:rsid w:val="00062DC5"/>
    <w:rsid w:val="00063D4F"/>
    <w:rsid w:val="000647F5"/>
    <w:rsid w:val="00065020"/>
    <w:rsid w:val="00065074"/>
    <w:rsid w:val="00065AFE"/>
    <w:rsid w:val="000662A1"/>
    <w:rsid w:val="00066E35"/>
    <w:rsid w:val="00071165"/>
    <w:rsid w:val="00071B78"/>
    <w:rsid w:val="000728A1"/>
    <w:rsid w:val="00072999"/>
    <w:rsid w:val="00072B02"/>
    <w:rsid w:val="00073850"/>
    <w:rsid w:val="000749A1"/>
    <w:rsid w:val="00075433"/>
    <w:rsid w:val="000762E7"/>
    <w:rsid w:val="0007699B"/>
    <w:rsid w:val="000770E0"/>
    <w:rsid w:val="00077491"/>
    <w:rsid w:val="00077E09"/>
    <w:rsid w:val="00080FF0"/>
    <w:rsid w:val="0008155A"/>
    <w:rsid w:val="00081AC7"/>
    <w:rsid w:val="0008308A"/>
    <w:rsid w:val="00083BF7"/>
    <w:rsid w:val="00083CE3"/>
    <w:rsid w:val="0008512B"/>
    <w:rsid w:val="00085AE4"/>
    <w:rsid w:val="00086065"/>
    <w:rsid w:val="0008636F"/>
    <w:rsid w:val="00086C85"/>
    <w:rsid w:val="00086E26"/>
    <w:rsid w:val="00087D99"/>
    <w:rsid w:val="00087FE8"/>
    <w:rsid w:val="00087FEC"/>
    <w:rsid w:val="00090108"/>
    <w:rsid w:val="00090564"/>
    <w:rsid w:val="00090575"/>
    <w:rsid w:val="00090DB5"/>
    <w:rsid w:val="000917F6"/>
    <w:rsid w:val="000938F9"/>
    <w:rsid w:val="00093F88"/>
    <w:rsid w:val="000948F3"/>
    <w:rsid w:val="00095473"/>
    <w:rsid w:val="00095838"/>
    <w:rsid w:val="00095851"/>
    <w:rsid w:val="00095E9C"/>
    <w:rsid w:val="00095F7A"/>
    <w:rsid w:val="00096E1D"/>
    <w:rsid w:val="00096E6D"/>
    <w:rsid w:val="000976AF"/>
    <w:rsid w:val="000A0131"/>
    <w:rsid w:val="000A1A62"/>
    <w:rsid w:val="000A1B61"/>
    <w:rsid w:val="000A2230"/>
    <w:rsid w:val="000A2FC7"/>
    <w:rsid w:val="000A6258"/>
    <w:rsid w:val="000B024E"/>
    <w:rsid w:val="000B0A0C"/>
    <w:rsid w:val="000B1117"/>
    <w:rsid w:val="000B1E96"/>
    <w:rsid w:val="000B3573"/>
    <w:rsid w:val="000B3BCA"/>
    <w:rsid w:val="000B49C0"/>
    <w:rsid w:val="000B58BF"/>
    <w:rsid w:val="000B761A"/>
    <w:rsid w:val="000B79AF"/>
    <w:rsid w:val="000C00DE"/>
    <w:rsid w:val="000C0C03"/>
    <w:rsid w:val="000C185D"/>
    <w:rsid w:val="000C1943"/>
    <w:rsid w:val="000C22C7"/>
    <w:rsid w:val="000C338C"/>
    <w:rsid w:val="000C33F9"/>
    <w:rsid w:val="000C3882"/>
    <w:rsid w:val="000C3B50"/>
    <w:rsid w:val="000C4403"/>
    <w:rsid w:val="000C5A7E"/>
    <w:rsid w:val="000C60EA"/>
    <w:rsid w:val="000C6355"/>
    <w:rsid w:val="000C6369"/>
    <w:rsid w:val="000C697D"/>
    <w:rsid w:val="000C78FE"/>
    <w:rsid w:val="000C7C00"/>
    <w:rsid w:val="000D12A6"/>
    <w:rsid w:val="000D1393"/>
    <w:rsid w:val="000D1A37"/>
    <w:rsid w:val="000D1CB5"/>
    <w:rsid w:val="000D28A4"/>
    <w:rsid w:val="000D42E4"/>
    <w:rsid w:val="000D4F4B"/>
    <w:rsid w:val="000D580F"/>
    <w:rsid w:val="000D5BD1"/>
    <w:rsid w:val="000D5CC0"/>
    <w:rsid w:val="000D68A9"/>
    <w:rsid w:val="000E01B4"/>
    <w:rsid w:val="000E08FE"/>
    <w:rsid w:val="000E10A9"/>
    <w:rsid w:val="000E1AB9"/>
    <w:rsid w:val="000E2A1F"/>
    <w:rsid w:val="000E351C"/>
    <w:rsid w:val="000E375E"/>
    <w:rsid w:val="000E39AB"/>
    <w:rsid w:val="000E5829"/>
    <w:rsid w:val="000E5D9F"/>
    <w:rsid w:val="000E609A"/>
    <w:rsid w:val="000E759B"/>
    <w:rsid w:val="000F1F74"/>
    <w:rsid w:val="000F1F97"/>
    <w:rsid w:val="000F2473"/>
    <w:rsid w:val="000F4233"/>
    <w:rsid w:val="000F4539"/>
    <w:rsid w:val="000F4611"/>
    <w:rsid w:val="000F59E7"/>
    <w:rsid w:val="000F7473"/>
    <w:rsid w:val="00100450"/>
    <w:rsid w:val="001008A8"/>
    <w:rsid w:val="001010C3"/>
    <w:rsid w:val="00102029"/>
    <w:rsid w:val="001023A5"/>
    <w:rsid w:val="00104876"/>
    <w:rsid w:val="00105CC8"/>
    <w:rsid w:val="00105DB9"/>
    <w:rsid w:val="00105F2C"/>
    <w:rsid w:val="00106070"/>
    <w:rsid w:val="001060B5"/>
    <w:rsid w:val="0010614E"/>
    <w:rsid w:val="0010617E"/>
    <w:rsid w:val="00106AAF"/>
    <w:rsid w:val="00107DB5"/>
    <w:rsid w:val="001103DE"/>
    <w:rsid w:val="00111171"/>
    <w:rsid w:val="001118E5"/>
    <w:rsid w:val="00111EB7"/>
    <w:rsid w:val="00112969"/>
    <w:rsid w:val="00112C35"/>
    <w:rsid w:val="001146E2"/>
    <w:rsid w:val="00114F95"/>
    <w:rsid w:val="00116794"/>
    <w:rsid w:val="00120A2E"/>
    <w:rsid w:val="00120BCD"/>
    <w:rsid w:val="00120FDB"/>
    <w:rsid w:val="00121DC2"/>
    <w:rsid w:val="00122C7C"/>
    <w:rsid w:val="00124961"/>
    <w:rsid w:val="00126241"/>
    <w:rsid w:val="0012645C"/>
    <w:rsid w:val="00126B76"/>
    <w:rsid w:val="00131034"/>
    <w:rsid w:val="00131ADB"/>
    <w:rsid w:val="00132280"/>
    <w:rsid w:val="00132F4B"/>
    <w:rsid w:val="00133AB3"/>
    <w:rsid w:val="00134AC2"/>
    <w:rsid w:val="00134BC8"/>
    <w:rsid w:val="00136D6F"/>
    <w:rsid w:val="00137B71"/>
    <w:rsid w:val="00141ED9"/>
    <w:rsid w:val="00142413"/>
    <w:rsid w:val="00142496"/>
    <w:rsid w:val="00142ABD"/>
    <w:rsid w:val="00142F94"/>
    <w:rsid w:val="00143789"/>
    <w:rsid w:val="001443E1"/>
    <w:rsid w:val="00144470"/>
    <w:rsid w:val="001448EE"/>
    <w:rsid w:val="00144B8F"/>
    <w:rsid w:val="00145C06"/>
    <w:rsid w:val="00145D60"/>
    <w:rsid w:val="001461B3"/>
    <w:rsid w:val="001501F4"/>
    <w:rsid w:val="0015030C"/>
    <w:rsid w:val="0015092C"/>
    <w:rsid w:val="00150B74"/>
    <w:rsid w:val="00150BE8"/>
    <w:rsid w:val="001519CF"/>
    <w:rsid w:val="00152563"/>
    <w:rsid w:val="00152B37"/>
    <w:rsid w:val="00153534"/>
    <w:rsid w:val="00153AEA"/>
    <w:rsid w:val="00153EB4"/>
    <w:rsid w:val="0015476E"/>
    <w:rsid w:val="00154CD5"/>
    <w:rsid w:val="00154F52"/>
    <w:rsid w:val="00155555"/>
    <w:rsid w:val="001558D0"/>
    <w:rsid w:val="0015713B"/>
    <w:rsid w:val="00160959"/>
    <w:rsid w:val="00160D23"/>
    <w:rsid w:val="001614AB"/>
    <w:rsid w:val="00161CE2"/>
    <w:rsid w:val="00162AFE"/>
    <w:rsid w:val="001636B9"/>
    <w:rsid w:val="00163743"/>
    <w:rsid w:val="00163F96"/>
    <w:rsid w:val="001652FF"/>
    <w:rsid w:val="001669EF"/>
    <w:rsid w:val="001678ED"/>
    <w:rsid w:val="00167C6C"/>
    <w:rsid w:val="00167D8D"/>
    <w:rsid w:val="00170973"/>
    <w:rsid w:val="001709C4"/>
    <w:rsid w:val="001723D8"/>
    <w:rsid w:val="00172442"/>
    <w:rsid w:val="0017292A"/>
    <w:rsid w:val="00173BD7"/>
    <w:rsid w:val="001748A5"/>
    <w:rsid w:val="0017492C"/>
    <w:rsid w:val="00175322"/>
    <w:rsid w:val="00176875"/>
    <w:rsid w:val="00176F27"/>
    <w:rsid w:val="001803E9"/>
    <w:rsid w:val="00180757"/>
    <w:rsid w:val="00180E70"/>
    <w:rsid w:val="00181229"/>
    <w:rsid w:val="0018152A"/>
    <w:rsid w:val="00182888"/>
    <w:rsid w:val="001833F9"/>
    <w:rsid w:val="00183AF8"/>
    <w:rsid w:val="00183EF4"/>
    <w:rsid w:val="00184A14"/>
    <w:rsid w:val="00184F7A"/>
    <w:rsid w:val="00184FF1"/>
    <w:rsid w:val="00185207"/>
    <w:rsid w:val="00185ABB"/>
    <w:rsid w:val="001866E5"/>
    <w:rsid w:val="0018691D"/>
    <w:rsid w:val="00186C67"/>
    <w:rsid w:val="00186DDE"/>
    <w:rsid w:val="001871EA"/>
    <w:rsid w:val="001871F4"/>
    <w:rsid w:val="0018735C"/>
    <w:rsid w:val="001873E7"/>
    <w:rsid w:val="00187CB2"/>
    <w:rsid w:val="00190B1F"/>
    <w:rsid w:val="00194A92"/>
    <w:rsid w:val="00194B9C"/>
    <w:rsid w:val="001951B5"/>
    <w:rsid w:val="0019528C"/>
    <w:rsid w:val="0019665A"/>
    <w:rsid w:val="00196CD5"/>
    <w:rsid w:val="00196F13"/>
    <w:rsid w:val="001970AB"/>
    <w:rsid w:val="00197470"/>
    <w:rsid w:val="001A012C"/>
    <w:rsid w:val="001A0356"/>
    <w:rsid w:val="001A1D39"/>
    <w:rsid w:val="001A212D"/>
    <w:rsid w:val="001A2B2F"/>
    <w:rsid w:val="001A4261"/>
    <w:rsid w:val="001A4281"/>
    <w:rsid w:val="001A47DC"/>
    <w:rsid w:val="001A4B22"/>
    <w:rsid w:val="001A5558"/>
    <w:rsid w:val="001A697A"/>
    <w:rsid w:val="001A7E15"/>
    <w:rsid w:val="001B0BC3"/>
    <w:rsid w:val="001B12AE"/>
    <w:rsid w:val="001B3C3D"/>
    <w:rsid w:val="001B4B98"/>
    <w:rsid w:val="001B68A1"/>
    <w:rsid w:val="001C00C4"/>
    <w:rsid w:val="001C0762"/>
    <w:rsid w:val="001C07D8"/>
    <w:rsid w:val="001C12B4"/>
    <w:rsid w:val="001C22E1"/>
    <w:rsid w:val="001C26F8"/>
    <w:rsid w:val="001C287A"/>
    <w:rsid w:val="001C2A6E"/>
    <w:rsid w:val="001C3FE6"/>
    <w:rsid w:val="001C4FA3"/>
    <w:rsid w:val="001C560C"/>
    <w:rsid w:val="001C5804"/>
    <w:rsid w:val="001C5F7D"/>
    <w:rsid w:val="001C66BE"/>
    <w:rsid w:val="001C6D86"/>
    <w:rsid w:val="001C78BD"/>
    <w:rsid w:val="001D0367"/>
    <w:rsid w:val="001D0E57"/>
    <w:rsid w:val="001D337F"/>
    <w:rsid w:val="001D3AA4"/>
    <w:rsid w:val="001D3BEB"/>
    <w:rsid w:val="001D5E71"/>
    <w:rsid w:val="001D6B4E"/>
    <w:rsid w:val="001D7C64"/>
    <w:rsid w:val="001E011A"/>
    <w:rsid w:val="001E0DEF"/>
    <w:rsid w:val="001E121B"/>
    <w:rsid w:val="001E1EAF"/>
    <w:rsid w:val="001E1EF7"/>
    <w:rsid w:val="001E2DF3"/>
    <w:rsid w:val="001E3037"/>
    <w:rsid w:val="001E33FD"/>
    <w:rsid w:val="001E354C"/>
    <w:rsid w:val="001E35CD"/>
    <w:rsid w:val="001E648E"/>
    <w:rsid w:val="001E6FFE"/>
    <w:rsid w:val="001E7156"/>
    <w:rsid w:val="001E783B"/>
    <w:rsid w:val="001E7AD2"/>
    <w:rsid w:val="001E7B3C"/>
    <w:rsid w:val="001F2876"/>
    <w:rsid w:val="001F389A"/>
    <w:rsid w:val="001F4F77"/>
    <w:rsid w:val="001F5620"/>
    <w:rsid w:val="001F58BE"/>
    <w:rsid w:val="001F5FD2"/>
    <w:rsid w:val="001F602E"/>
    <w:rsid w:val="001F6D9E"/>
    <w:rsid w:val="001F7706"/>
    <w:rsid w:val="001F78D0"/>
    <w:rsid w:val="001F7919"/>
    <w:rsid w:val="001F7B2B"/>
    <w:rsid w:val="0020019E"/>
    <w:rsid w:val="0020082B"/>
    <w:rsid w:val="00200CD9"/>
    <w:rsid w:val="002015A8"/>
    <w:rsid w:val="00201C44"/>
    <w:rsid w:val="002032DB"/>
    <w:rsid w:val="00203C7A"/>
    <w:rsid w:val="00203FC8"/>
    <w:rsid w:val="00204876"/>
    <w:rsid w:val="00204B72"/>
    <w:rsid w:val="002055A3"/>
    <w:rsid w:val="00205877"/>
    <w:rsid w:val="00206C8C"/>
    <w:rsid w:val="0021128C"/>
    <w:rsid w:val="002119CC"/>
    <w:rsid w:val="00213506"/>
    <w:rsid w:val="00214200"/>
    <w:rsid w:val="0021548E"/>
    <w:rsid w:val="00215DD3"/>
    <w:rsid w:val="0021623C"/>
    <w:rsid w:val="00217171"/>
    <w:rsid w:val="002206D8"/>
    <w:rsid w:val="00224127"/>
    <w:rsid w:val="00224728"/>
    <w:rsid w:val="00224A6F"/>
    <w:rsid w:val="00224D38"/>
    <w:rsid w:val="00224D96"/>
    <w:rsid w:val="00226EED"/>
    <w:rsid w:val="00227878"/>
    <w:rsid w:val="00231F59"/>
    <w:rsid w:val="00237484"/>
    <w:rsid w:val="00237E18"/>
    <w:rsid w:val="00237F62"/>
    <w:rsid w:val="0024140F"/>
    <w:rsid w:val="002418F1"/>
    <w:rsid w:val="002425AB"/>
    <w:rsid w:val="002441AB"/>
    <w:rsid w:val="00247092"/>
    <w:rsid w:val="0024749E"/>
    <w:rsid w:val="00247C0F"/>
    <w:rsid w:val="00247FE9"/>
    <w:rsid w:val="0025063A"/>
    <w:rsid w:val="00251211"/>
    <w:rsid w:val="00252A98"/>
    <w:rsid w:val="00252B13"/>
    <w:rsid w:val="00252E76"/>
    <w:rsid w:val="002530A7"/>
    <w:rsid w:val="0025320C"/>
    <w:rsid w:val="0025328B"/>
    <w:rsid w:val="002536A9"/>
    <w:rsid w:val="00253C72"/>
    <w:rsid w:val="00254947"/>
    <w:rsid w:val="002549C2"/>
    <w:rsid w:val="0025562C"/>
    <w:rsid w:val="00255C23"/>
    <w:rsid w:val="00255D18"/>
    <w:rsid w:val="00256A6B"/>
    <w:rsid w:val="00257803"/>
    <w:rsid w:val="0026160B"/>
    <w:rsid w:val="00261CEE"/>
    <w:rsid w:val="00261FB2"/>
    <w:rsid w:val="00262765"/>
    <w:rsid w:val="002629CB"/>
    <w:rsid w:val="00263292"/>
    <w:rsid w:val="002637D1"/>
    <w:rsid w:val="00263C7E"/>
    <w:rsid w:val="00263CF0"/>
    <w:rsid w:val="002640C4"/>
    <w:rsid w:val="00264110"/>
    <w:rsid w:val="0026448D"/>
    <w:rsid w:val="00265981"/>
    <w:rsid w:val="00267A0C"/>
    <w:rsid w:val="00270C9A"/>
    <w:rsid w:val="002717A1"/>
    <w:rsid w:val="00271F62"/>
    <w:rsid w:val="002721DF"/>
    <w:rsid w:val="00272542"/>
    <w:rsid w:val="00272899"/>
    <w:rsid w:val="002735A5"/>
    <w:rsid w:val="002748AC"/>
    <w:rsid w:val="00275D68"/>
    <w:rsid w:val="00276188"/>
    <w:rsid w:val="002766FC"/>
    <w:rsid w:val="002771E2"/>
    <w:rsid w:val="0028060C"/>
    <w:rsid w:val="00281607"/>
    <w:rsid w:val="002820A3"/>
    <w:rsid w:val="0028501E"/>
    <w:rsid w:val="002856B6"/>
    <w:rsid w:val="002859C7"/>
    <w:rsid w:val="00286720"/>
    <w:rsid w:val="00286BB3"/>
    <w:rsid w:val="00287617"/>
    <w:rsid w:val="00287DFC"/>
    <w:rsid w:val="00287E44"/>
    <w:rsid w:val="0029017F"/>
    <w:rsid w:val="002921F9"/>
    <w:rsid w:val="002928BB"/>
    <w:rsid w:val="00293555"/>
    <w:rsid w:val="0029516C"/>
    <w:rsid w:val="00295A6F"/>
    <w:rsid w:val="0029761F"/>
    <w:rsid w:val="002A1E87"/>
    <w:rsid w:val="002A31D9"/>
    <w:rsid w:val="002A4B7A"/>
    <w:rsid w:val="002A5D96"/>
    <w:rsid w:val="002A665B"/>
    <w:rsid w:val="002A7238"/>
    <w:rsid w:val="002A7DCB"/>
    <w:rsid w:val="002A7DD8"/>
    <w:rsid w:val="002B0136"/>
    <w:rsid w:val="002B04EB"/>
    <w:rsid w:val="002B074C"/>
    <w:rsid w:val="002B0DE9"/>
    <w:rsid w:val="002B18CD"/>
    <w:rsid w:val="002B1CA4"/>
    <w:rsid w:val="002B1DC1"/>
    <w:rsid w:val="002B2473"/>
    <w:rsid w:val="002B3953"/>
    <w:rsid w:val="002B4797"/>
    <w:rsid w:val="002B5FE9"/>
    <w:rsid w:val="002C07E8"/>
    <w:rsid w:val="002C09E3"/>
    <w:rsid w:val="002C38A0"/>
    <w:rsid w:val="002C42C5"/>
    <w:rsid w:val="002C5605"/>
    <w:rsid w:val="002C6D24"/>
    <w:rsid w:val="002C7353"/>
    <w:rsid w:val="002C7BAC"/>
    <w:rsid w:val="002D0547"/>
    <w:rsid w:val="002D0993"/>
    <w:rsid w:val="002D145B"/>
    <w:rsid w:val="002D280F"/>
    <w:rsid w:val="002D2A09"/>
    <w:rsid w:val="002D3287"/>
    <w:rsid w:val="002D3BFE"/>
    <w:rsid w:val="002D5860"/>
    <w:rsid w:val="002D62A2"/>
    <w:rsid w:val="002D6748"/>
    <w:rsid w:val="002D6BC3"/>
    <w:rsid w:val="002D7724"/>
    <w:rsid w:val="002D7948"/>
    <w:rsid w:val="002E0661"/>
    <w:rsid w:val="002E0AAC"/>
    <w:rsid w:val="002E0CF0"/>
    <w:rsid w:val="002E1E4C"/>
    <w:rsid w:val="002E3244"/>
    <w:rsid w:val="002E35F2"/>
    <w:rsid w:val="002E4F29"/>
    <w:rsid w:val="002E5430"/>
    <w:rsid w:val="002E6043"/>
    <w:rsid w:val="002E664B"/>
    <w:rsid w:val="002E7FCC"/>
    <w:rsid w:val="002F04E2"/>
    <w:rsid w:val="002F1EC1"/>
    <w:rsid w:val="002F2151"/>
    <w:rsid w:val="002F2D82"/>
    <w:rsid w:val="002F2E40"/>
    <w:rsid w:val="002F2E69"/>
    <w:rsid w:val="002F313A"/>
    <w:rsid w:val="002F36A4"/>
    <w:rsid w:val="002F3755"/>
    <w:rsid w:val="002F3C70"/>
    <w:rsid w:val="002F3D22"/>
    <w:rsid w:val="003018EB"/>
    <w:rsid w:val="00301C99"/>
    <w:rsid w:val="00302129"/>
    <w:rsid w:val="00302A26"/>
    <w:rsid w:val="003031DD"/>
    <w:rsid w:val="00303851"/>
    <w:rsid w:val="0030440A"/>
    <w:rsid w:val="00304848"/>
    <w:rsid w:val="0030514F"/>
    <w:rsid w:val="00305C0A"/>
    <w:rsid w:val="00305FA3"/>
    <w:rsid w:val="00306197"/>
    <w:rsid w:val="00306AF3"/>
    <w:rsid w:val="003078CF"/>
    <w:rsid w:val="00307D5C"/>
    <w:rsid w:val="003110E2"/>
    <w:rsid w:val="0031139A"/>
    <w:rsid w:val="00312CAE"/>
    <w:rsid w:val="003131E2"/>
    <w:rsid w:val="00314D80"/>
    <w:rsid w:val="00316967"/>
    <w:rsid w:val="00317040"/>
    <w:rsid w:val="003179C9"/>
    <w:rsid w:val="0032197A"/>
    <w:rsid w:val="00321E90"/>
    <w:rsid w:val="00322F3B"/>
    <w:rsid w:val="003231EA"/>
    <w:rsid w:val="00323C53"/>
    <w:rsid w:val="00325338"/>
    <w:rsid w:val="003255CD"/>
    <w:rsid w:val="003266C1"/>
    <w:rsid w:val="00326D0D"/>
    <w:rsid w:val="00327123"/>
    <w:rsid w:val="0032761B"/>
    <w:rsid w:val="003302CD"/>
    <w:rsid w:val="003305B7"/>
    <w:rsid w:val="00330A3B"/>
    <w:rsid w:val="00331248"/>
    <w:rsid w:val="00331B0E"/>
    <w:rsid w:val="00331D1E"/>
    <w:rsid w:val="00335061"/>
    <w:rsid w:val="00335FA3"/>
    <w:rsid w:val="00336039"/>
    <w:rsid w:val="00336D78"/>
    <w:rsid w:val="00336EA9"/>
    <w:rsid w:val="00340ECE"/>
    <w:rsid w:val="00341CF9"/>
    <w:rsid w:val="003430C9"/>
    <w:rsid w:val="003446D3"/>
    <w:rsid w:val="00344AA9"/>
    <w:rsid w:val="00344E61"/>
    <w:rsid w:val="00345AF6"/>
    <w:rsid w:val="00345E35"/>
    <w:rsid w:val="00350381"/>
    <w:rsid w:val="00350E50"/>
    <w:rsid w:val="00350E80"/>
    <w:rsid w:val="00351016"/>
    <w:rsid w:val="00351027"/>
    <w:rsid w:val="0035490B"/>
    <w:rsid w:val="00354C11"/>
    <w:rsid w:val="00354CE2"/>
    <w:rsid w:val="00355AB7"/>
    <w:rsid w:val="00356107"/>
    <w:rsid w:val="00356490"/>
    <w:rsid w:val="00357EFA"/>
    <w:rsid w:val="003600EB"/>
    <w:rsid w:val="00360A23"/>
    <w:rsid w:val="0036104C"/>
    <w:rsid w:val="00361210"/>
    <w:rsid w:val="003616B1"/>
    <w:rsid w:val="00362722"/>
    <w:rsid w:val="00362F3F"/>
    <w:rsid w:val="00363185"/>
    <w:rsid w:val="00364A61"/>
    <w:rsid w:val="00366E8D"/>
    <w:rsid w:val="00366EFF"/>
    <w:rsid w:val="003673DB"/>
    <w:rsid w:val="00370B9C"/>
    <w:rsid w:val="00371376"/>
    <w:rsid w:val="00373BF2"/>
    <w:rsid w:val="00374039"/>
    <w:rsid w:val="0037422A"/>
    <w:rsid w:val="00374F4E"/>
    <w:rsid w:val="00375198"/>
    <w:rsid w:val="003753FD"/>
    <w:rsid w:val="00375B19"/>
    <w:rsid w:val="0037656C"/>
    <w:rsid w:val="00376E43"/>
    <w:rsid w:val="00376F31"/>
    <w:rsid w:val="00377968"/>
    <w:rsid w:val="0038065D"/>
    <w:rsid w:val="00381AB7"/>
    <w:rsid w:val="00381F0E"/>
    <w:rsid w:val="0038229C"/>
    <w:rsid w:val="00383585"/>
    <w:rsid w:val="003839CF"/>
    <w:rsid w:val="00383A74"/>
    <w:rsid w:val="003843FA"/>
    <w:rsid w:val="00385075"/>
    <w:rsid w:val="003857C3"/>
    <w:rsid w:val="003860C5"/>
    <w:rsid w:val="00387BEA"/>
    <w:rsid w:val="00387C99"/>
    <w:rsid w:val="00387EC1"/>
    <w:rsid w:val="0039139F"/>
    <w:rsid w:val="00391B35"/>
    <w:rsid w:val="003924B3"/>
    <w:rsid w:val="0039327B"/>
    <w:rsid w:val="00393A9C"/>
    <w:rsid w:val="00394FF8"/>
    <w:rsid w:val="003963C4"/>
    <w:rsid w:val="003964CD"/>
    <w:rsid w:val="003965A1"/>
    <w:rsid w:val="00397167"/>
    <w:rsid w:val="0039777D"/>
    <w:rsid w:val="00397DA4"/>
    <w:rsid w:val="003A02F1"/>
    <w:rsid w:val="003A02FD"/>
    <w:rsid w:val="003A0767"/>
    <w:rsid w:val="003A08D3"/>
    <w:rsid w:val="003A0999"/>
    <w:rsid w:val="003A2504"/>
    <w:rsid w:val="003A2E54"/>
    <w:rsid w:val="003A3796"/>
    <w:rsid w:val="003A597F"/>
    <w:rsid w:val="003A5993"/>
    <w:rsid w:val="003A627D"/>
    <w:rsid w:val="003A7530"/>
    <w:rsid w:val="003A78B0"/>
    <w:rsid w:val="003A78E8"/>
    <w:rsid w:val="003A7969"/>
    <w:rsid w:val="003A7B94"/>
    <w:rsid w:val="003B0DF9"/>
    <w:rsid w:val="003B0E3C"/>
    <w:rsid w:val="003B250E"/>
    <w:rsid w:val="003B26E5"/>
    <w:rsid w:val="003B40A2"/>
    <w:rsid w:val="003B4234"/>
    <w:rsid w:val="003B4492"/>
    <w:rsid w:val="003B4A55"/>
    <w:rsid w:val="003B5A07"/>
    <w:rsid w:val="003B5C4C"/>
    <w:rsid w:val="003B7525"/>
    <w:rsid w:val="003B7F64"/>
    <w:rsid w:val="003C0CB6"/>
    <w:rsid w:val="003C19A9"/>
    <w:rsid w:val="003C225D"/>
    <w:rsid w:val="003C26CE"/>
    <w:rsid w:val="003C36DC"/>
    <w:rsid w:val="003C4266"/>
    <w:rsid w:val="003C45C3"/>
    <w:rsid w:val="003C4E50"/>
    <w:rsid w:val="003C582A"/>
    <w:rsid w:val="003C5834"/>
    <w:rsid w:val="003C6AAC"/>
    <w:rsid w:val="003C6DA7"/>
    <w:rsid w:val="003C6DFF"/>
    <w:rsid w:val="003C7613"/>
    <w:rsid w:val="003D072A"/>
    <w:rsid w:val="003D0888"/>
    <w:rsid w:val="003D1BDA"/>
    <w:rsid w:val="003D1F8F"/>
    <w:rsid w:val="003D2802"/>
    <w:rsid w:val="003D2A23"/>
    <w:rsid w:val="003D62AA"/>
    <w:rsid w:val="003D720A"/>
    <w:rsid w:val="003D79E6"/>
    <w:rsid w:val="003D7D9A"/>
    <w:rsid w:val="003E1876"/>
    <w:rsid w:val="003E20EB"/>
    <w:rsid w:val="003E23CC"/>
    <w:rsid w:val="003E2514"/>
    <w:rsid w:val="003E278D"/>
    <w:rsid w:val="003E2A03"/>
    <w:rsid w:val="003E2D67"/>
    <w:rsid w:val="003E4732"/>
    <w:rsid w:val="003E4C57"/>
    <w:rsid w:val="003E6FA7"/>
    <w:rsid w:val="003E71E2"/>
    <w:rsid w:val="003F0BE6"/>
    <w:rsid w:val="003F1192"/>
    <w:rsid w:val="003F179E"/>
    <w:rsid w:val="003F21A3"/>
    <w:rsid w:val="003F2A0F"/>
    <w:rsid w:val="003F2E67"/>
    <w:rsid w:val="003F4CE5"/>
    <w:rsid w:val="003F55EC"/>
    <w:rsid w:val="003F5666"/>
    <w:rsid w:val="003F5796"/>
    <w:rsid w:val="00400664"/>
    <w:rsid w:val="0040143E"/>
    <w:rsid w:val="00402314"/>
    <w:rsid w:val="00402BB0"/>
    <w:rsid w:val="00402D9A"/>
    <w:rsid w:val="0040318C"/>
    <w:rsid w:val="00403387"/>
    <w:rsid w:val="00405E16"/>
    <w:rsid w:val="00407029"/>
    <w:rsid w:val="004078B0"/>
    <w:rsid w:val="00410549"/>
    <w:rsid w:val="00410EDD"/>
    <w:rsid w:val="00410F3B"/>
    <w:rsid w:val="004120AD"/>
    <w:rsid w:val="004124B2"/>
    <w:rsid w:val="004129F7"/>
    <w:rsid w:val="00413507"/>
    <w:rsid w:val="0041475E"/>
    <w:rsid w:val="00414839"/>
    <w:rsid w:val="00414AD8"/>
    <w:rsid w:val="004154F4"/>
    <w:rsid w:val="00416B23"/>
    <w:rsid w:val="00420BC3"/>
    <w:rsid w:val="00421B97"/>
    <w:rsid w:val="00421FA4"/>
    <w:rsid w:val="004226DA"/>
    <w:rsid w:val="00422D1D"/>
    <w:rsid w:val="004241ED"/>
    <w:rsid w:val="004242BB"/>
    <w:rsid w:val="00424434"/>
    <w:rsid w:val="00425960"/>
    <w:rsid w:val="00425F1D"/>
    <w:rsid w:val="00426519"/>
    <w:rsid w:val="00426864"/>
    <w:rsid w:val="00430A22"/>
    <w:rsid w:val="00430AC2"/>
    <w:rsid w:val="00431A67"/>
    <w:rsid w:val="00432BDA"/>
    <w:rsid w:val="00433CFF"/>
    <w:rsid w:val="00434C0D"/>
    <w:rsid w:val="004362A8"/>
    <w:rsid w:val="00436943"/>
    <w:rsid w:val="00436C89"/>
    <w:rsid w:val="00436FE5"/>
    <w:rsid w:val="00440C5E"/>
    <w:rsid w:val="00441660"/>
    <w:rsid w:val="004426D4"/>
    <w:rsid w:val="00442889"/>
    <w:rsid w:val="00442C6F"/>
    <w:rsid w:val="00443043"/>
    <w:rsid w:val="00443BC1"/>
    <w:rsid w:val="00443C14"/>
    <w:rsid w:val="00443FEF"/>
    <w:rsid w:val="00445055"/>
    <w:rsid w:val="0044515D"/>
    <w:rsid w:val="00445D11"/>
    <w:rsid w:val="00446696"/>
    <w:rsid w:val="00446E23"/>
    <w:rsid w:val="0044732A"/>
    <w:rsid w:val="00450943"/>
    <w:rsid w:val="00452954"/>
    <w:rsid w:val="00452D6A"/>
    <w:rsid w:val="00453DB7"/>
    <w:rsid w:val="00453F82"/>
    <w:rsid w:val="004548E1"/>
    <w:rsid w:val="00455ACC"/>
    <w:rsid w:val="00460A21"/>
    <w:rsid w:val="0046112F"/>
    <w:rsid w:val="004618D4"/>
    <w:rsid w:val="00461A8A"/>
    <w:rsid w:val="004627CE"/>
    <w:rsid w:val="00464AA3"/>
    <w:rsid w:val="00465C09"/>
    <w:rsid w:val="00465F7F"/>
    <w:rsid w:val="00470134"/>
    <w:rsid w:val="00470695"/>
    <w:rsid w:val="00470D2C"/>
    <w:rsid w:val="00471148"/>
    <w:rsid w:val="004725FE"/>
    <w:rsid w:val="0047378C"/>
    <w:rsid w:val="00473F7B"/>
    <w:rsid w:val="00475379"/>
    <w:rsid w:val="00475E44"/>
    <w:rsid w:val="00477729"/>
    <w:rsid w:val="004811BC"/>
    <w:rsid w:val="004811E7"/>
    <w:rsid w:val="00481760"/>
    <w:rsid w:val="00483BF2"/>
    <w:rsid w:val="00484831"/>
    <w:rsid w:val="004856ED"/>
    <w:rsid w:val="00485EA4"/>
    <w:rsid w:val="00486023"/>
    <w:rsid w:val="0048702A"/>
    <w:rsid w:val="00487D3C"/>
    <w:rsid w:val="00491F88"/>
    <w:rsid w:val="00492745"/>
    <w:rsid w:val="00492D50"/>
    <w:rsid w:val="00493D7E"/>
    <w:rsid w:val="0049530A"/>
    <w:rsid w:val="00495491"/>
    <w:rsid w:val="00495D4B"/>
    <w:rsid w:val="00495FEB"/>
    <w:rsid w:val="00496BDF"/>
    <w:rsid w:val="00497C06"/>
    <w:rsid w:val="00497F5A"/>
    <w:rsid w:val="004A01A0"/>
    <w:rsid w:val="004A1EF2"/>
    <w:rsid w:val="004A2442"/>
    <w:rsid w:val="004A3A78"/>
    <w:rsid w:val="004A3C0E"/>
    <w:rsid w:val="004A45ED"/>
    <w:rsid w:val="004A552F"/>
    <w:rsid w:val="004A5A36"/>
    <w:rsid w:val="004A5D50"/>
    <w:rsid w:val="004A5E46"/>
    <w:rsid w:val="004A62D9"/>
    <w:rsid w:val="004A709A"/>
    <w:rsid w:val="004A751D"/>
    <w:rsid w:val="004A7C47"/>
    <w:rsid w:val="004B1E76"/>
    <w:rsid w:val="004B4309"/>
    <w:rsid w:val="004B461B"/>
    <w:rsid w:val="004B561C"/>
    <w:rsid w:val="004B71E5"/>
    <w:rsid w:val="004B753D"/>
    <w:rsid w:val="004C07A7"/>
    <w:rsid w:val="004C271B"/>
    <w:rsid w:val="004C2DB2"/>
    <w:rsid w:val="004C3742"/>
    <w:rsid w:val="004C3A72"/>
    <w:rsid w:val="004C4003"/>
    <w:rsid w:val="004C4148"/>
    <w:rsid w:val="004C68FD"/>
    <w:rsid w:val="004C7238"/>
    <w:rsid w:val="004D0A06"/>
    <w:rsid w:val="004D0B6E"/>
    <w:rsid w:val="004D1A24"/>
    <w:rsid w:val="004D1D9F"/>
    <w:rsid w:val="004D2AE6"/>
    <w:rsid w:val="004D4090"/>
    <w:rsid w:val="004D4949"/>
    <w:rsid w:val="004D4B10"/>
    <w:rsid w:val="004D51FD"/>
    <w:rsid w:val="004D6B4C"/>
    <w:rsid w:val="004D71E7"/>
    <w:rsid w:val="004D774C"/>
    <w:rsid w:val="004D7BC9"/>
    <w:rsid w:val="004D7FED"/>
    <w:rsid w:val="004E07B7"/>
    <w:rsid w:val="004E111C"/>
    <w:rsid w:val="004E15D6"/>
    <w:rsid w:val="004E1E90"/>
    <w:rsid w:val="004E2268"/>
    <w:rsid w:val="004E2A99"/>
    <w:rsid w:val="004E3875"/>
    <w:rsid w:val="004E44AD"/>
    <w:rsid w:val="004E6478"/>
    <w:rsid w:val="004F0078"/>
    <w:rsid w:val="004F0A20"/>
    <w:rsid w:val="004F0BDA"/>
    <w:rsid w:val="004F1377"/>
    <w:rsid w:val="004F190D"/>
    <w:rsid w:val="004F2309"/>
    <w:rsid w:val="004F25A8"/>
    <w:rsid w:val="004F25B4"/>
    <w:rsid w:val="004F2EFC"/>
    <w:rsid w:val="004F401A"/>
    <w:rsid w:val="004F43B4"/>
    <w:rsid w:val="004F4407"/>
    <w:rsid w:val="004F64E4"/>
    <w:rsid w:val="004F6CBD"/>
    <w:rsid w:val="004F7C48"/>
    <w:rsid w:val="004F7D3D"/>
    <w:rsid w:val="00500C7F"/>
    <w:rsid w:val="005010B6"/>
    <w:rsid w:val="005018F2"/>
    <w:rsid w:val="00501CEA"/>
    <w:rsid w:val="005024D8"/>
    <w:rsid w:val="005025C2"/>
    <w:rsid w:val="00503C09"/>
    <w:rsid w:val="00503F08"/>
    <w:rsid w:val="00505922"/>
    <w:rsid w:val="005103D5"/>
    <w:rsid w:val="005115FC"/>
    <w:rsid w:val="00512071"/>
    <w:rsid w:val="00512DD2"/>
    <w:rsid w:val="00514C60"/>
    <w:rsid w:val="00514CF5"/>
    <w:rsid w:val="00515C3B"/>
    <w:rsid w:val="005166A6"/>
    <w:rsid w:val="00516F67"/>
    <w:rsid w:val="00517387"/>
    <w:rsid w:val="00520315"/>
    <w:rsid w:val="00520D91"/>
    <w:rsid w:val="00522D28"/>
    <w:rsid w:val="00526177"/>
    <w:rsid w:val="005264BE"/>
    <w:rsid w:val="00526B51"/>
    <w:rsid w:val="00526D89"/>
    <w:rsid w:val="00527562"/>
    <w:rsid w:val="00527657"/>
    <w:rsid w:val="005339A9"/>
    <w:rsid w:val="00535475"/>
    <w:rsid w:val="005361CE"/>
    <w:rsid w:val="005363AE"/>
    <w:rsid w:val="00536AC1"/>
    <w:rsid w:val="00536AC7"/>
    <w:rsid w:val="005371C0"/>
    <w:rsid w:val="0053729E"/>
    <w:rsid w:val="00540516"/>
    <w:rsid w:val="00540F9F"/>
    <w:rsid w:val="005412D5"/>
    <w:rsid w:val="00541E15"/>
    <w:rsid w:val="005428C6"/>
    <w:rsid w:val="00542DF4"/>
    <w:rsid w:val="00545715"/>
    <w:rsid w:val="00550671"/>
    <w:rsid w:val="005507E5"/>
    <w:rsid w:val="00550B27"/>
    <w:rsid w:val="00550D9E"/>
    <w:rsid w:val="00551729"/>
    <w:rsid w:val="00552FAC"/>
    <w:rsid w:val="00553C46"/>
    <w:rsid w:val="00556A80"/>
    <w:rsid w:val="00556C73"/>
    <w:rsid w:val="00556EA4"/>
    <w:rsid w:val="0055701C"/>
    <w:rsid w:val="0056077B"/>
    <w:rsid w:val="005610AC"/>
    <w:rsid w:val="005612FB"/>
    <w:rsid w:val="00561E4E"/>
    <w:rsid w:val="00561F76"/>
    <w:rsid w:val="00562598"/>
    <w:rsid w:val="00562823"/>
    <w:rsid w:val="00563ADF"/>
    <w:rsid w:val="00563BEC"/>
    <w:rsid w:val="00564083"/>
    <w:rsid w:val="0056435D"/>
    <w:rsid w:val="00564539"/>
    <w:rsid w:val="005664EC"/>
    <w:rsid w:val="00566C0D"/>
    <w:rsid w:val="00567713"/>
    <w:rsid w:val="00570915"/>
    <w:rsid w:val="00570C1C"/>
    <w:rsid w:val="0057101C"/>
    <w:rsid w:val="00572180"/>
    <w:rsid w:val="00573C1E"/>
    <w:rsid w:val="00575840"/>
    <w:rsid w:val="00576DB4"/>
    <w:rsid w:val="00577326"/>
    <w:rsid w:val="00577610"/>
    <w:rsid w:val="0058099C"/>
    <w:rsid w:val="00581158"/>
    <w:rsid w:val="0058139E"/>
    <w:rsid w:val="0058180A"/>
    <w:rsid w:val="00581882"/>
    <w:rsid w:val="00581D33"/>
    <w:rsid w:val="00582905"/>
    <w:rsid w:val="005837EB"/>
    <w:rsid w:val="0058474F"/>
    <w:rsid w:val="00584C92"/>
    <w:rsid w:val="005854D8"/>
    <w:rsid w:val="0058599D"/>
    <w:rsid w:val="00585BC0"/>
    <w:rsid w:val="00585C93"/>
    <w:rsid w:val="005861AB"/>
    <w:rsid w:val="00586C6A"/>
    <w:rsid w:val="00587BBA"/>
    <w:rsid w:val="00587CB4"/>
    <w:rsid w:val="00590BEC"/>
    <w:rsid w:val="005913C3"/>
    <w:rsid w:val="00592715"/>
    <w:rsid w:val="00592D16"/>
    <w:rsid w:val="005930F8"/>
    <w:rsid w:val="00594F13"/>
    <w:rsid w:val="00594F31"/>
    <w:rsid w:val="00595FD2"/>
    <w:rsid w:val="00596537"/>
    <w:rsid w:val="005966C9"/>
    <w:rsid w:val="00597728"/>
    <w:rsid w:val="00597CB7"/>
    <w:rsid w:val="005A1835"/>
    <w:rsid w:val="005A1A3A"/>
    <w:rsid w:val="005A2934"/>
    <w:rsid w:val="005A3456"/>
    <w:rsid w:val="005A3995"/>
    <w:rsid w:val="005A3EED"/>
    <w:rsid w:val="005A5F8C"/>
    <w:rsid w:val="005A7404"/>
    <w:rsid w:val="005B0630"/>
    <w:rsid w:val="005B1717"/>
    <w:rsid w:val="005B17DB"/>
    <w:rsid w:val="005B2309"/>
    <w:rsid w:val="005B3E49"/>
    <w:rsid w:val="005B41F8"/>
    <w:rsid w:val="005B50A7"/>
    <w:rsid w:val="005B51C5"/>
    <w:rsid w:val="005B568E"/>
    <w:rsid w:val="005B5D73"/>
    <w:rsid w:val="005B711D"/>
    <w:rsid w:val="005B76A5"/>
    <w:rsid w:val="005C1144"/>
    <w:rsid w:val="005C2A9A"/>
    <w:rsid w:val="005C31BF"/>
    <w:rsid w:val="005C401F"/>
    <w:rsid w:val="005C4041"/>
    <w:rsid w:val="005C56AD"/>
    <w:rsid w:val="005C57ED"/>
    <w:rsid w:val="005C5A0B"/>
    <w:rsid w:val="005C612F"/>
    <w:rsid w:val="005C6601"/>
    <w:rsid w:val="005C7BD2"/>
    <w:rsid w:val="005C7E20"/>
    <w:rsid w:val="005D04A0"/>
    <w:rsid w:val="005D0A77"/>
    <w:rsid w:val="005D0F3F"/>
    <w:rsid w:val="005D11C3"/>
    <w:rsid w:val="005D17A6"/>
    <w:rsid w:val="005D26BA"/>
    <w:rsid w:val="005D309E"/>
    <w:rsid w:val="005D337D"/>
    <w:rsid w:val="005D3AA4"/>
    <w:rsid w:val="005D3DC1"/>
    <w:rsid w:val="005D4265"/>
    <w:rsid w:val="005D5448"/>
    <w:rsid w:val="005D5DB0"/>
    <w:rsid w:val="005E1BBB"/>
    <w:rsid w:val="005E1CB0"/>
    <w:rsid w:val="005E1FBC"/>
    <w:rsid w:val="005E2C91"/>
    <w:rsid w:val="005E2FE7"/>
    <w:rsid w:val="005E4708"/>
    <w:rsid w:val="005E4C95"/>
    <w:rsid w:val="005E5407"/>
    <w:rsid w:val="005E5763"/>
    <w:rsid w:val="005E69A2"/>
    <w:rsid w:val="005E6D75"/>
    <w:rsid w:val="005E7547"/>
    <w:rsid w:val="005E763B"/>
    <w:rsid w:val="005E7BD3"/>
    <w:rsid w:val="005F131E"/>
    <w:rsid w:val="005F1921"/>
    <w:rsid w:val="005F1A00"/>
    <w:rsid w:val="005F1ECB"/>
    <w:rsid w:val="005F2833"/>
    <w:rsid w:val="005F29D2"/>
    <w:rsid w:val="005F2B68"/>
    <w:rsid w:val="005F32D2"/>
    <w:rsid w:val="005F34CC"/>
    <w:rsid w:val="005F44D1"/>
    <w:rsid w:val="005F469A"/>
    <w:rsid w:val="005F506C"/>
    <w:rsid w:val="005F5356"/>
    <w:rsid w:val="005F6D06"/>
    <w:rsid w:val="005F725D"/>
    <w:rsid w:val="005F7E54"/>
    <w:rsid w:val="005F7F84"/>
    <w:rsid w:val="00602451"/>
    <w:rsid w:val="00602BA7"/>
    <w:rsid w:val="006039C8"/>
    <w:rsid w:val="00603B5A"/>
    <w:rsid w:val="0060494F"/>
    <w:rsid w:val="0060602B"/>
    <w:rsid w:val="006062A9"/>
    <w:rsid w:val="006065D1"/>
    <w:rsid w:val="00606D22"/>
    <w:rsid w:val="0060730E"/>
    <w:rsid w:val="00607A88"/>
    <w:rsid w:val="00610245"/>
    <w:rsid w:val="0061115D"/>
    <w:rsid w:val="00612494"/>
    <w:rsid w:val="00612869"/>
    <w:rsid w:val="00613836"/>
    <w:rsid w:val="00613FB5"/>
    <w:rsid w:val="00614C6B"/>
    <w:rsid w:val="00615CA0"/>
    <w:rsid w:val="00616BED"/>
    <w:rsid w:val="00617EC4"/>
    <w:rsid w:val="006203E5"/>
    <w:rsid w:val="0062060E"/>
    <w:rsid w:val="00620E1B"/>
    <w:rsid w:val="00620ED8"/>
    <w:rsid w:val="00621203"/>
    <w:rsid w:val="00621382"/>
    <w:rsid w:val="00621942"/>
    <w:rsid w:val="00621FD1"/>
    <w:rsid w:val="00622530"/>
    <w:rsid w:val="006227DD"/>
    <w:rsid w:val="00622BBE"/>
    <w:rsid w:val="006234A8"/>
    <w:rsid w:val="00623C93"/>
    <w:rsid w:val="00624AB9"/>
    <w:rsid w:val="00624B23"/>
    <w:rsid w:val="00625084"/>
    <w:rsid w:val="00625C76"/>
    <w:rsid w:val="006266FB"/>
    <w:rsid w:val="00626A9D"/>
    <w:rsid w:val="006270C2"/>
    <w:rsid w:val="0062768E"/>
    <w:rsid w:val="00627EC7"/>
    <w:rsid w:val="006307A3"/>
    <w:rsid w:val="00630AE3"/>
    <w:rsid w:val="00630F49"/>
    <w:rsid w:val="00632512"/>
    <w:rsid w:val="0063279D"/>
    <w:rsid w:val="0063280F"/>
    <w:rsid w:val="00632B3C"/>
    <w:rsid w:val="006332AC"/>
    <w:rsid w:val="00633535"/>
    <w:rsid w:val="00634F58"/>
    <w:rsid w:val="00635354"/>
    <w:rsid w:val="00635E81"/>
    <w:rsid w:val="00636ECA"/>
    <w:rsid w:val="0063723A"/>
    <w:rsid w:val="00637D9F"/>
    <w:rsid w:val="006400F8"/>
    <w:rsid w:val="00641D12"/>
    <w:rsid w:val="00643833"/>
    <w:rsid w:val="00644045"/>
    <w:rsid w:val="00645997"/>
    <w:rsid w:val="006475C7"/>
    <w:rsid w:val="00650176"/>
    <w:rsid w:val="0065181E"/>
    <w:rsid w:val="00651CBC"/>
    <w:rsid w:val="00652A4C"/>
    <w:rsid w:val="00652D72"/>
    <w:rsid w:val="0065477E"/>
    <w:rsid w:val="0065498B"/>
    <w:rsid w:val="00654DCB"/>
    <w:rsid w:val="00657F28"/>
    <w:rsid w:val="00660729"/>
    <w:rsid w:val="00661391"/>
    <w:rsid w:val="00661AE2"/>
    <w:rsid w:val="00662030"/>
    <w:rsid w:val="0066287D"/>
    <w:rsid w:val="0066289C"/>
    <w:rsid w:val="0066405B"/>
    <w:rsid w:val="00664717"/>
    <w:rsid w:val="006651D5"/>
    <w:rsid w:val="00665498"/>
    <w:rsid w:val="006657CD"/>
    <w:rsid w:val="0066580D"/>
    <w:rsid w:val="00665BF2"/>
    <w:rsid w:val="006669F8"/>
    <w:rsid w:val="0066796A"/>
    <w:rsid w:val="006707E8"/>
    <w:rsid w:val="00672701"/>
    <w:rsid w:val="006732F5"/>
    <w:rsid w:val="006735C0"/>
    <w:rsid w:val="00674F08"/>
    <w:rsid w:val="00675175"/>
    <w:rsid w:val="00675285"/>
    <w:rsid w:val="00675348"/>
    <w:rsid w:val="00675595"/>
    <w:rsid w:val="00675726"/>
    <w:rsid w:val="0067677C"/>
    <w:rsid w:val="00677DB9"/>
    <w:rsid w:val="00680345"/>
    <w:rsid w:val="0068080D"/>
    <w:rsid w:val="00681B41"/>
    <w:rsid w:val="006826A9"/>
    <w:rsid w:val="00683300"/>
    <w:rsid w:val="00683F24"/>
    <w:rsid w:val="006861B4"/>
    <w:rsid w:val="00687658"/>
    <w:rsid w:val="00687D2F"/>
    <w:rsid w:val="00692980"/>
    <w:rsid w:val="006939BC"/>
    <w:rsid w:val="0069485D"/>
    <w:rsid w:val="006957B7"/>
    <w:rsid w:val="0069581B"/>
    <w:rsid w:val="0069778D"/>
    <w:rsid w:val="00697ACF"/>
    <w:rsid w:val="006A14B8"/>
    <w:rsid w:val="006A3F0A"/>
    <w:rsid w:val="006A41BD"/>
    <w:rsid w:val="006A4434"/>
    <w:rsid w:val="006A4785"/>
    <w:rsid w:val="006A58C3"/>
    <w:rsid w:val="006A6001"/>
    <w:rsid w:val="006A6033"/>
    <w:rsid w:val="006A6566"/>
    <w:rsid w:val="006A77F8"/>
    <w:rsid w:val="006B0099"/>
    <w:rsid w:val="006B009C"/>
    <w:rsid w:val="006B05AB"/>
    <w:rsid w:val="006B0896"/>
    <w:rsid w:val="006B0ABE"/>
    <w:rsid w:val="006B20B6"/>
    <w:rsid w:val="006B2809"/>
    <w:rsid w:val="006B388A"/>
    <w:rsid w:val="006B66CC"/>
    <w:rsid w:val="006B6866"/>
    <w:rsid w:val="006B7511"/>
    <w:rsid w:val="006B7878"/>
    <w:rsid w:val="006B7BC8"/>
    <w:rsid w:val="006C03BD"/>
    <w:rsid w:val="006C281A"/>
    <w:rsid w:val="006C2BE4"/>
    <w:rsid w:val="006C342E"/>
    <w:rsid w:val="006C4D24"/>
    <w:rsid w:val="006C4DA5"/>
    <w:rsid w:val="006C68BC"/>
    <w:rsid w:val="006D0365"/>
    <w:rsid w:val="006D0ACD"/>
    <w:rsid w:val="006D0F80"/>
    <w:rsid w:val="006D180E"/>
    <w:rsid w:val="006D195F"/>
    <w:rsid w:val="006D27B4"/>
    <w:rsid w:val="006D2845"/>
    <w:rsid w:val="006D2B52"/>
    <w:rsid w:val="006D38C8"/>
    <w:rsid w:val="006D3906"/>
    <w:rsid w:val="006D484D"/>
    <w:rsid w:val="006D62BF"/>
    <w:rsid w:val="006D68F6"/>
    <w:rsid w:val="006D78C1"/>
    <w:rsid w:val="006D7CAD"/>
    <w:rsid w:val="006E262A"/>
    <w:rsid w:val="006E3837"/>
    <w:rsid w:val="006E433D"/>
    <w:rsid w:val="006E5749"/>
    <w:rsid w:val="006E615B"/>
    <w:rsid w:val="006E72F8"/>
    <w:rsid w:val="006E7637"/>
    <w:rsid w:val="006E7F0B"/>
    <w:rsid w:val="006F0EB8"/>
    <w:rsid w:val="006F1634"/>
    <w:rsid w:val="006F3577"/>
    <w:rsid w:val="006F3AB6"/>
    <w:rsid w:val="006F3BEA"/>
    <w:rsid w:val="006F478F"/>
    <w:rsid w:val="006F5095"/>
    <w:rsid w:val="006F5229"/>
    <w:rsid w:val="006F77BD"/>
    <w:rsid w:val="00701874"/>
    <w:rsid w:val="00702BCC"/>
    <w:rsid w:val="00702CCB"/>
    <w:rsid w:val="00703363"/>
    <w:rsid w:val="00703844"/>
    <w:rsid w:val="00703E61"/>
    <w:rsid w:val="00705A04"/>
    <w:rsid w:val="00705C22"/>
    <w:rsid w:val="00706F7C"/>
    <w:rsid w:val="00707206"/>
    <w:rsid w:val="00707D51"/>
    <w:rsid w:val="00707EB2"/>
    <w:rsid w:val="007104BB"/>
    <w:rsid w:val="00714BEA"/>
    <w:rsid w:val="00714DBE"/>
    <w:rsid w:val="00715123"/>
    <w:rsid w:val="007157AC"/>
    <w:rsid w:val="007165F4"/>
    <w:rsid w:val="007177BE"/>
    <w:rsid w:val="00717A23"/>
    <w:rsid w:val="0072022C"/>
    <w:rsid w:val="007234B2"/>
    <w:rsid w:val="00723A51"/>
    <w:rsid w:val="007264FD"/>
    <w:rsid w:val="00727165"/>
    <w:rsid w:val="0073033F"/>
    <w:rsid w:val="0073094B"/>
    <w:rsid w:val="0073130C"/>
    <w:rsid w:val="0073212F"/>
    <w:rsid w:val="00732949"/>
    <w:rsid w:val="00732A6A"/>
    <w:rsid w:val="007330A3"/>
    <w:rsid w:val="0073322A"/>
    <w:rsid w:val="007340D7"/>
    <w:rsid w:val="0073465B"/>
    <w:rsid w:val="0073491C"/>
    <w:rsid w:val="00734CD8"/>
    <w:rsid w:val="007354F4"/>
    <w:rsid w:val="0073558A"/>
    <w:rsid w:val="00735CDE"/>
    <w:rsid w:val="00736028"/>
    <w:rsid w:val="00736142"/>
    <w:rsid w:val="0073616E"/>
    <w:rsid w:val="007366E3"/>
    <w:rsid w:val="007370FB"/>
    <w:rsid w:val="00737C01"/>
    <w:rsid w:val="007410BA"/>
    <w:rsid w:val="00742ED2"/>
    <w:rsid w:val="007431D7"/>
    <w:rsid w:val="00743482"/>
    <w:rsid w:val="00743512"/>
    <w:rsid w:val="00743EB2"/>
    <w:rsid w:val="007441EC"/>
    <w:rsid w:val="007443D4"/>
    <w:rsid w:val="007443E0"/>
    <w:rsid w:val="00744FB1"/>
    <w:rsid w:val="0074517C"/>
    <w:rsid w:val="007458CA"/>
    <w:rsid w:val="00745DB8"/>
    <w:rsid w:val="00746443"/>
    <w:rsid w:val="00746A64"/>
    <w:rsid w:val="00747E75"/>
    <w:rsid w:val="0075196B"/>
    <w:rsid w:val="007523BD"/>
    <w:rsid w:val="00752867"/>
    <w:rsid w:val="0075458C"/>
    <w:rsid w:val="00754F2D"/>
    <w:rsid w:val="00755072"/>
    <w:rsid w:val="00755650"/>
    <w:rsid w:val="007559C2"/>
    <w:rsid w:val="00755A1B"/>
    <w:rsid w:val="007565E4"/>
    <w:rsid w:val="00760D6A"/>
    <w:rsid w:val="00761BF4"/>
    <w:rsid w:val="00762691"/>
    <w:rsid w:val="00762EFF"/>
    <w:rsid w:val="00763122"/>
    <w:rsid w:val="007634A4"/>
    <w:rsid w:val="00763BC3"/>
    <w:rsid w:val="00766413"/>
    <w:rsid w:val="00766A70"/>
    <w:rsid w:val="00770D7F"/>
    <w:rsid w:val="007715B9"/>
    <w:rsid w:val="00771E6D"/>
    <w:rsid w:val="00772176"/>
    <w:rsid w:val="0077324E"/>
    <w:rsid w:val="007756CB"/>
    <w:rsid w:val="00775D4C"/>
    <w:rsid w:val="0077692A"/>
    <w:rsid w:val="0077718D"/>
    <w:rsid w:val="00777378"/>
    <w:rsid w:val="0078094F"/>
    <w:rsid w:val="00781119"/>
    <w:rsid w:val="0078173A"/>
    <w:rsid w:val="00781A1D"/>
    <w:rsid w:val="00782629"/>
    <w:rsid w:val="0078265A"/>
    <w:rsid w:val="00782920"/>
    <w:rsid w:val="007833F5"/>
    <w:rsid w:val="00783963"/>
    <w:rsid w:val="00784EF7"/>
    <w:rsid w:val="00786D27"/>
    <w:rsid w:val="00787B0D"/>
    <w:rsid w:val="00787F93"/>
    <w:rsid w:val="007905BC"/>
    <w:rsid w:val="00790E56"/>
    <w:rsid w:val="00791C27"/>
    <w:rsid w:val="00792029"/>
    <w:rsid w:val="00792047"/>
    <w:rsid w:val="007925E3"/>
    <w:rsid w:val="00792903"/>
    <w:rsid w:val="007939B7"/>
    <w:rsid w:val="00793EF8"/>
    <w:rsid w:val="00795131"/>
    <w:rsid w:val="0079568F"/>
    <w:rsid w:val="007957D4"/>
    <w:rsid w:val="007962DE"/>
    <w:rsid w:val="007967E3"/>
    <w:rsid w:val="0079749F"/>
    <w:rsid w:val="007978B5"/>
    <w:rsid w:val="00797E9E"/>
    <w:rsid w:val="007A05CA"/>
    <w:rsid w:val="007A09A2"/>
    <w:rsid w:val="007A0E5F"/>
    <w:rsid w:val="007A1008"/>
    <w:rsid w:val="007A189D"/>
    <w:rsid w:val="007A3150"/>
    <w:rsid w:val="007A569D"/>
    <w:rsid w:val="007A56E4"/>
    <w:rsid w:val="007A5DFC"/>
    <w:rsid w:val="007A7C37"/>
    <w:rsid w:val="007B042E"/>
    <w:rsid w:val="007B07E6"/>
    <w:rsid w:val="007B3AB2"/>
    <w:rsid w:val="007B3E05"/>
    <w:rsid w:val="007B49B4"/>
    <w:rsid w:val="007B4BF6"/>
    <w:rsid w:val="007B4F14"/>
    <w:rsid w:val="007B52DC"/>
    <w:rsid w:val="007B58C0"/>
    <w:rsid w:val="007B59A1"/>
    <w:rsid w:val="007B5EB1"/>
    <w:rsid w:val="007B6A1F"/>
    <w:rsid w:val="007B6C8B"/>
    <w:rsid w:val="007B7153"/>
    <w:rsid w:val="007B738D"/>
    <w:rsid w:val="007C00DF"/>
    <w:rsid w:val="007C06D9"/>
    <w:rsid w:val="007C1006"/>
    <w:rsid w:val="007C1473"/>
    <w:rsid w:val="007C178C"/>
    <w:rsid w:val="007C2661"/>
    <w:rsid w:val="007C2B66"/>
    <w:rsid w:val="007C2DAF"/>
    <w:rsid w:val="007C3172"/>
    <w:rsid w:val="007C31C1"/>
    <w:rsid w:val="007C3B99"/>
    <w:rsid w:val="007C4357"/>
    <w:rsid w:val="007C4756"/>
    <w:rsid w:val="007C5878"/>
    <w:rsid w:val="007C5B29"/>
    <w:rsid w:val="007C7BA3"/>
    <w:rsid w:val="007D07AA"/>
    <w:rsid w:val="007D0DC5"/>
    <w:rsid w:val="007D10BB"/>
    <w:rsid w:val="007D21B6"/>
    <w:rsid w:val="007D2212"/>
    <w:rsid w:val="007D228E"/>
    <w:rsid w:val="007D2B59"/>
    <w:rsid w:val="007D3678"/>
    <w:rsid w:val="007D3A30"/>
    <w:rsid w:val="007D3FD5"/>
    <w:rsid w:val="007D4809"/>
    <w:rsid w:val="007D634C"/>
    <w:rsid w:val="007D6673"/>
    <w:rsid w:val="007D6CA4"/>
    <w:rsid w:val="007D6D67"/>
    <w:rsid w:val="007D76F0"/>
    <w:rsid w:val="007D7DDD"/>
    <w:rsid w:val="007E08B0"/>
    <w:rsid w:val="007E0E17"/>
    <w:rsid w:val="007E15F2"/>
    <w:rsid w:val="007E17BF"/>
    <w:rsid w:val="007E1F05"/>
    <w:rsid w:val="007E1FEA"/>
    <w:rsid w:val="007E38DE"/>
    <w:rsid w:val="007E42F2"/>
    <w:rsid w:val="007E4E8C"/>
    <w:rsid w:val="007E6359"/>
    <w:rsid w:val="007E6DAE"/>
    <w:rsid w:val="007E76AB"/>
    <w:rsid w:val="007E77B5"/>
    <w:rsid w:val="007E7A24"/>
    <w:rsid w:val="007E7F5A"/>
    <w:rsid w:val="007F0E5B"/>
    <w:rsid w:val="007F16A1"/>
    <w:rsid w:val="007F2CA0"/>
    <w:rsid w:val="007F2E51"/>
    <w:rsid w:val="007F2F2A"/>
    <w:rsid w:val="007F3A6D"/>
    <w:rsid w:val="007F3E60"/>
    <w:rsid w:val="007F4C9A"/>
    <w:rsid w:val="007F51E7"/>
    <w:rsid w:val="007F61A9"/>
    <w:rsid w:val="007F6804"/>
    <w:rsid w:val="008007F0"/>
    <w:rsid w:val="00801269"/>
    <w:rsid w:val="00801DDC"/>
    <w:rsid w:val="00802C8F"/>
    <w:rsid w:val="0080322A"/>
    <w:rsid w:val="008033CF"/>
    <w:rsid w:val="00804218"/>
    <w:rsid w:val="008065C5"/>
    <w:rsid w:val="0080672B"/>
    <w:rsid w:val="00807369"/>
    <w:rsid w:val="0080796A"/>
    <w:rsid w:val="00807C0B"/>
    <w:rsid w:val="00810232"/>
    <w:rsid w:val="00811BAE"/>
    <w:rsid w:val="00811CB0"/>
    <w:rsid w:val="008136FC"/>
    <w:rsid w:val="00813B25"/>
    <w:rsid w:val="00813DAC"/>
    <w:rsid w:val="008143BB"/>
    <w:rsid w:val="0081443A"/>
    <w:rsid w:val="00815F46"/>
    <w:rsid w:val="008177F8"/>
    <w:rsid w:val="008201FE"/>
    <w:rsid w:val="0082122F"/>
    <w:rsid w:val="00821249"/>
    <w:rsid w:val="00821460"/>
    <w:rsid w:val="00821473"/>
    <w:rsid w:val="00821BE2"/>
    <w:rsid w:val="00822BEC"/>
    <w:rsid w:val="0082317B"/>
    <w:rsid w:val="00823AB6"/>
    <w:rsid w:val="008240F3"/>
    <w:rsid w:val="00824650"/>
    <w:rsid w:val="00824A43"/>
    <w:rsid w:val="00825E1F"/>
    <w:rsid w:val="008260CB"/>
    <w:rsid w:val="008263E3"/>
    <w:rsid w:val="00830803"/>
    <w:rsid w:val="008309A5"/>
    <w:rsid w:val="00832C7A"/>
    <w:rsid w:val="00833182"/>
    <w:rsid w:val="00833BDB"/>
    <w:rsid w:val="00833E5B"/>
    <w:rsid w:val="00834B46"/>
    <w:rsid w:val="00834E9A"/>
    <w:rsid w:val="008363EF"/>
    <w:rsid w:val="00836642"/>
    <w:rsid w:val="0084365A"/>
    <w:rsid w:val="00843963"/>
    <w:rsid w:val="00844F56"/>
    <w:rsid w:val="0084544C"/>
    <w:rsid w:val="00845AD1"/>
    <w:rsid w:val="00846D24"/>
    <w:rsid w:val="008470DE"/>
    <w:rsid w:val="00847608"/>
    <w:rsid w:val="00847D0C"/>
    <w:rsid w:val="00850341"/>
    <w:rsid w:val="008540A9"/>
    <w:rsid w:val="00857A83"/>
    <w:rsid w:val="00860EF7"/>
    <w:rsid w:val="00861A64"/>
    <w:rsid w:val="00863082"/>
    <w:rsid w:val="00863933"/>
    <w:rsid w:val="00863CDA"/>
    <w:rsid w:val="008653DA"/>
    <w:rsid w:val="008702F1"/>
    <w:rsid w:val="008712DD"/>
    <w:rsid w:val="008717C6"/>
    <w:rsid w:val="00871C91"/>
    <w:rsid w:val="00873DF6"/>
    <w:rsid w:val="00873F15"/>
    <w:rsid w:val="00874062"/>
    <w:rsid w:val="00874432"/>
    <w:rsid w:val="008750BA"/>
    <w:rsid w:val="008773FF"/>
    <w:rsid w:val="00877563"/>
    <w:rsid w:val="0088033F"/>
    <w:rsid w:val="008809F4"/>
    <w:rsid w:val="00882424"/>
    <w:rsid w:val="00882503"/>
    <w:rsid w:val="008827B8"/>
    <w:rsid w:val="00882B5F"/>
    <w:rsid w:val="0088391E"/>
    <w:rsid w:val="00884A0A"/>
    <w:rsid w:val="00884C98"/>
    <w:rsid w:val="008855DB"/>
    <w:rsid w:val="00886448"/>
    <w:rsid w:val="008923D6"/>
    <w:rsid w:val="008925ED"/>
    <w:rsid w:val="00892ADD"/>
    <w:rsid w:val="008931D1"/>
    <w:rsid w:val="00893BDA"/>
    <w:rsid w:val="008942DC"/>
    <w:rsid w:val="008946B6"/>
    <w:rsid w:val="008950BF"/>
    <w:rsid w:val="0089558F"/>
    <w:rsid w:val="008962A9"/>
    <w:rsid w:val="008A010C"/>
    <w:rsid w:val="008A1926"/>
    <w:rsid w:val="008A1D50"/>
    <w:rsid w:val="008A25EC"/>
    <w:rsid w:val="008A2CC0"/>
    <w:rsid w:val="008A3134"/>
    <w:rsid w:val="008A3863"/>
    <w:rsid w:val="008A3C4A"/>
    <w:rsid w:val="008A5F17"/>
    <w:rsid w:val="008A628E"/>
    <w:rsid w:val="008A6C8D"/>
    <w:rsid w:val="008A736D"/>
    <w:rsid w:val="008A74B8"/>
    <w:rsid w:val="008A75C1"/>
    <w:rsid w:val="008B06E7"/>
    <w:rsid w:val="008B0749"/>
    <w:rsid w:val="008B240F"/>
    <w:rsid w:val="008B28E9"/>
    <w:rsid w:val="008B4334"/>
    <w:rsid w:val="008B4D47"/>
    <w:rsid w:val="008B618B"/>
    <w:rsid w:val="008B6FFB"/>
    <w:rsid w:val="008C0935"/>
    <w:rsid w:val="008C0E6F"/>
    <w:rsid w:val="008C1684"/>
    <w:rsid w:val="008C1DD5"/>
    <w:rsid w:val="008C2FCF"/>
    <w:rsid w:val="008C3AE1"/>
    <w:rsid w:val="008C41EB"/>
    <w:rsid w:val="008C4E1F"/>
    <w:rsid w:val="008C5B26"/>
    <w:rsid w:val="008C67C4"/>
    <w:rsid w:val="008C682F"/>
    <w:rsid w:val="008C6A03"/>
    <w:rsid w:val="008C6E21"/>
    <w:rsid w:val="008C74ED"/>
    <w:rsid w:val="008D1886"/>
    <w:rsid w:val="008D2737"/>
    <w:rsid w:val="008D32E6"/>
    <w:rsid w:val="008D365E"/>
    <w:rsid w:val="008D3F63"/>
    <w:rsid w:val="008D3F99"/>
    <w:rsid w:val="008D5028"/>
    <w:rsid w:val="008D69C1"/>
    <w:rsid w:val="008D6DFC"/>
    <w:rsid w:val="008E024F"/>
    <w:rsid w:val="008E090A"/>
    <w:rsid w:val="008E0A48"/>
    <w:rsid w:val="008E26AA"/>
    <w:rsid w:val="008E3317"/>
    <w:rsid w:val="008E46C1"/>
    <w:rsid w:val="008E7093"/>
    <w:rsid w:val="008F07A9"/>
    <w:rsid w:val="008F256C"/>
    <w:rsid w:val="008F2CE2"/>
    <w:rsid w:val="008F5A03"/>
    <w:rsid w:val="008F5EC3"/>
    <w:rsid w:val="008F6FDF"/>
    <w:rsid w:val="008F6FF2"/>
    <w:rsid w:val="008F7289"/>
    <w:rsid w:val="008F73C4"/>
    <w:rsid w:val="008F78A3"/>
    <w:rsid w:val="009014D4"/>
    <w:rsid w:val="00901ED6"/>
    <w:rsid w:val="0090475B"/>
    <w:rsid w:val="00905FB3"/>
    <w:rsid w:val="009061DA"/>
    <w:rsid w:val="00907C70"/>
    <w:rsid w:val="00907C86"/>
    <w:rsid w:val="00907F47"/>
    <w:rsid w:val="00910317"/>
    <w:rsid w:val="00910332"/>
    <w:rsid w:val="00912B52"/>
    <w:rsid w:val="009130A4"/>
    <w:rsid w:val="0091374C"/>
    <w:rsid w:val="00914A06"/>
    <w:rsid w:val="00914C03"/>
    <w:rsid w:val="009153D0"/>
    <w:rsid w:val="009168FA"/>
    <w:rsid w:val="00917EFE"/>
    <w:rsid w:val="00920329"/>
    <w:rsid w:val="00920A02"/>
    <w:rsid w:val="009216FB"/>
    <w:rsid w:val="00921D5D"/>
    <w:rsid w:val="00922253"/>
    <w:rsid w:val="00922AA5"/>
    <w:rsid w:val="0092308D"/>
    <w:rsid w:val="00923A82"/>
    <w:rsid w:val="0092459A"/>
    <w:rsid w:val="009257EA"/>
    <w:rsid w:val="00925A40"/>
    <w:rsid w:val="00925BE4"/>
    <w:rsid w:val="009274A1"/>
    <w:rsid w:val="009275D2"/>
    <w:rsid w:val="00927B7E"/>
    <w:rsid w:val="009317DC"/>
    <w:rsid w:val="00932AA6"/>
    <w:rsid w:val="009332DF"/>
    <w:rsid w:val="009338A7"/>
    <w:rsid w:val="0093391B"/>
    <w:rsid w:val="00934301"/>
    <w:rsid w:val="00934920"/>
    <w:rsid w:val="0093528D"/>
    <w:rsid w:val="0093559F"/>
    <w:rsid w:val="00936015"/>
    <w:rsid w:val="009364D0"/>
    <w:rsid w:val="0093684E"/>
    <w:rsid w:val="009368EA"/>
    <w:rsid w:val="0093758C"/>
    <w:rsid w:val="009407C6"/>
    <w:rsid w:val="00941279"/>
    <w:rsid w:val="0094250B"/>
    <w:rsid w:val="00942596"/>
    <w:rsid w:val="00942924"/>
    <w:rsid w:val="00942FBD"/>
    <w:rsid w:val="00944160"/>
    <w:rsid w:val="00945283"/>
    <w:rsid w:val="0094539A"/>
    <w:rsid w:val="00945740"/>
    <w:rsid w:val="00945E31"/>
    <w:rsid w:val="00945FD6"/>
    <w:rsid w:val="009476F0"/>
    <w:rsid w:val="00947EB6"/>
    <w:rsid w:val="0095026C"/>
    <w:rsid w:val="0095045D"/>
    <w:rsid w:val="00950504"/>
    <w:rsid w:val="00951071"/>
    <w:rsid w:val="0095128B"/>
    <w:rsid w:val="00951405"/>
    <w:rsid w:val="00952C02"/>
    <w:rsid w:val="00952E9A"/>
    <w:rsid w:val="00955201"/>
    <w:rsid w:val="0095545F"/>
    <w:rsid w:val="00956657"/>
    <w:rsid w:val="00956BD0"/>
    <w:rsid w:val="00957D22"/>
    <w:rsid w:val="00962FE5"/>
    <w:rsid w:val="00964184"/>
    <w:rsid w:val="00964DCB"/>
    <w:rsid w:val="009650AF"/>
    <w:rsid w:val="0096574B"/>
    <w:rsid w:val="0096686F"/>
    <w:rsid w:val="009671A1"/>
    <w:rsid w:val="00967725"/>
    <w:rsid w:val="00967ACD"/>
    <w:rsid w:val="0097166F"/>
    <w:rsid w:val="0097172F"/>
    <w:rsid w:val="00973272"/>
    <w:rsid w:val="0097435B"/>
    <w:rsid w:val="00980B6C"/>
    <w:rsid w:val="0098134E"/>
    <w:rsid w:val="0098330D"/>
    <w:rsid w:val="00983E7F"/>
    <w:rsid w:val="00985105"/>
    <w:rsid w:val="00985352"/>
    <w:rsid w:val="00985ED0"/>
    <w:rsid w:val="009864DF"/>
    <w:rsid w:val="00987E7D"/>
    <w:rsid w:val="00987F2C"/>
    <w:rsid w:val="00987FCF"/>
    <w:rsid w:val="00990B9A"/>
    <w:rsid w:val="00990C2E"/>
    <w:rsid w:val="0099227C"/>
    <w:rsid w:val="00992ED6"/>
    <w:rsid w:val="00994AA8"/>
    <w:rsid w:val="009952B7"/>
    <w:rsid w:val="009955BF"/>
    <w:rsid w:val="00995620"/>
    <w:rsid w:val="00995795"/>
    <w:rsid w:val="00996D25"/>
    <w:rsid w:val="0099725E"/>
    <w:rsid w:val="00997263"/>
    <w:rsid w:val="009A05C2"/>
    <w:rsid w:val="009A26E1"/>
    <w:rsid w:val="009A27E6"/>
    <w:rsid w:val="009A2BDE"/>
    <w:rsid w:val="009A2EDE"/>
    <w:rsid w:val="009A31F2"/>
    <w:rsid w:val="009A3B8A"/>
    <w:rsid w:val="009A3EE3"/>
    <w:rsid w:val="009A53A7"/>
    <w:rsid w:val="009A5431"/>
    <w:rsid w:val="009A5BCA"/>
    <w:rsid w:val="009A6EB7"/>
    <w:rsid w:val="009A7575"/>
    <w:rsid w:val="009B0557"/>
    <w:rsid w:val="009B0585"/>
    <w:rsid w:val="009B0858"/>
    <w:rsid w:val="009B16BD"/>
    <w:rsid w:val="009B1CA6"/>
    <w:rsid w:val="009B27D9"/>
    <w:rsid w:val="009B400F"/>
    <w:rsid w:val="009B4748"/>
    <w:rsid w:val="009B5275"/>
    <w:rsid w:val="009B5301"/>
    <w:rsid w:val="009B5970"/>
    <w:rsid w:val="009B6258"/>
    <w:rsid w:val="009B6ABA"/>
    <w:rsid w:val="009B722B"/>
    <w:rsid w:val="009C033E"/>
    <w:rsid w:val="009C0A51"/>
    <w:rsid w:val="009C2F21"/>
    <w:rsid w:val="009C4339"/>
    <w:rsid w:val="009C4E5A"/>
    <w:rsid w:val="009C5E59"/>
    <w:rsid w:val="009C67EB"/>
    <w:rsid w:val="009C77EB"/>
    <w:rsid w:val="009D2842"/>
    <w:rsid w:val="009D5C00"/>
    <w:rsid w:val="009D618A"/>
    <w:rsid w:val="009D6352"/>
    <w:rsid w:val="009D6649"/>
    <w:rsid w:val="009D6FA0"/>
    <w:rsid w:val="009E0BA2"/>
    <w:rsid w:val="009E11D2"/>
    <w:rsid w:val="009E1408"/>
    <w:rsid w:val="009E15A8"/>
    <w:rsid w:val="009E1CB0"/>
    <w:rsid w:val="009E379B"/>
    <w:rsid w:val="009E5191"/>
    <w:rsid w:val="009E53CF"/>
    <w:rsid w:val="009E68A1"/>
    <w:rsid w:val="009E6CC5"/>
    <w:rsid w:val="009F0ACD"/>
    <w:rsid w:val="009F2159"/>
    <w:rsid w:val="009F25D8"/>
    <w:rsid w:val="009F2654"/>
    <w:rsid w:val="009F2765"/>
    <w:rsid w:val="009F2BA4"/>
    <w:rsid w:val="009F398B"/>
    <w:rsid w:val="009F3F20"/>
    <w:rsid w:val="009F6791"/>
    <w:rsid w:val="00A00368"/>
    <w:rsid w:val="00A01F85"/>
    <w:rsid w:val="00A02564"/>
    <w:rsid w:val="00A02BBD"/>
    <w:rsid w:val="00A03309"/>
    <w:rsid w:val="00A03733"/>
    <w:rsid w:val="00A040F0"/>
    <w:rsid w:val="00A053BA"/>
    <w:rsid w:val="00A077E6"/>
    <w:rsid w:val="00A07F59"/>
    <w:rsid w:val="00A10520"/>
    <w:rsid w:val="00A105DD"/>
    <w:rsid w:val="00A11F6E"/>
    <w:rsid w:val="00A11FA9"/>
    <w:rsid w:val="00A120D5"/>
    <w:rsid w:val="00A1268A"/>
    <w:rsid w:val="00A1310E"/>
    <w:rsid w:val="00A145FF"/>
    <w:rsid w:val="00A14B15"/>
    <w:rsid w:val="00A1519A"/>
    <w:rsid w:val="00A16C2D"/>
    <w:rsid w:val="00A16CB2"/>
    <w:rsid w:val="00A16D0D"/>
    <w:rsid w:val="00A20667"/>
    <w:rsid w:val="00A20EBA"/>
    <w:rsid w:val="00A21FE6"/>
    <w:rsid w:val="00A226FE"/>
    <w:rsid w:val="00A23405"/>
    <w:rsid w:val="00A246BD"/>
    <w:rsid w:val="00A24B14"/>
    <w:rsid w:val="00A271ED"/>
    <w:rsid w:val="00A2769C"/>
    <w:rsid w:val="00A27ACE"/>
    <w:rsid w:val="00A305F4"/>
    <w:rsid w:val="00A3085E"/>
    <w:rsid w:val="00A318B1"/>
    <w:rsid w:val="00A32794"/>
    <w:rsid w:val="00A32ECB"/>
    <w:rsid w:val="00A34EBD"/>
    <w:rsid w:val="00A36217"/>
    <w:rsid w:val="00A36BCC"/>
    <w:rsid w:val="00A36E78"/>
    <w:rsid w:val="00A37FE8"/>
    <w:rsid w:val="00A40275"/>
    <w:rsid w:val="00A405DB"/>
    <w:rsid w:val="00A4176D"/>
    <w:rsid w:val="00A41F78"/>
    <w:rsid w:val="00A42C04"/>
    <w:rsid w:val="00A42CFB"/>
    <w:rsid w:val="00A43131"/>
    <w:rsid w:val="00A43E86"/>
    <w:rsid w:val="00A449CB"/>
    <w:rsid w:val="00A44EB2"/>
    <w:rsid w:val="00A462AE"/>
    <w:rsid w:val="00A467B8"/>
    <w:rsid w:val="00A46D15"/>
    <w:rsid w:val="00A47925"/>
    <w:rsid w:val="00A47CC2"/>
    <w:rsid w:val="00A5053C"/>
    <w:rsid w:val="00A5108A"/>
    <w:rsid w:val="00A51632"/>
    <w:rsid w:val="00A51A9B"/>
    <w:rsid w:val="00A520ED"/>
    <w:rsid w:val="00A52AA8"/>
    <w:rsid w:val="00A53042"/>
    <w:rsid w:val="00A5544F"/>
    <w:rsid w:val="00A556E2"/>
    <w:rsid w:val="00A568C0"/>
    <w:rsid w:val="00A57241"/>
    <w:rsid w:val="00A57C79"/>
    <w:rsid w:val="00A608CE"/>
    <w:rsid w:val="00A610C8"/>
    <w:rsid w:val="00A6122A"/>
    <w:rsid w:val="00A6249F"/>
    <w:rsid w:val="00A62F2A"/>
    <w:rsid w:val="00A639AE"/>
    <w:rsid w:val="00A64D2F"/>
    <w:rsid w:val="00A64FF7"/>
    <w:rsid w:val="00A67B98"/>
    <w:rsid w:val="00A71251"/>
    <w:rsid w:val="00A73332"/>
    <w:rsid w:val="00A736E8"/>
    <w:rsid w:val="00A73AF6"/>
    <w:rsid w:val="00A74E64"/>
    <w:rsid w:val="00A758CB"/>
    <w:rsid w:val="00A75943"/>
    <w:rsid w:val="00A75A26"/>
    <w:rsid w:val="00A75A7E"/>
    <w:rsid w:val="00A75D4E"/>
    <w:rsid w:val="00A76BA9"/>
    <w:rsid w:val="00A77043"/>
    <w:rsid w:val="00A778FE"/>
    <w:rsid w:val="00A77A66"/>
    <w:rsid w:val="00A81077"/>
    <w:rsid w:val="00A81EE7"/>
    <w:rsid w:val="00A8289C"/>
    <w:rsid w:val="00A85A29"/>
    <w:rsid w:val="00A86530"/>
    <w:rsid w:val="00A865E5"/>
    <w:rsid w:val="00A8666D"/>
    <w:rsid w:val="00A86B9D"/>
    <w:rsid w:val="00A87291"/>
    <w:rsid w:val="00A9057A"/>
    <w:rsid w:val="00A90B55"/>
    <w:rsid w:val="00A90D7C"/>
    <w:rsid w:val="00A938D4"/>
    <w:rsid w:val="00A943BE"/>
    <w:rsid w:val="00A949F6"/>
    <w:rsid w:val="00A95F75"/>
    <w:rsid w:val="00A9750A"/>
    <w:rsid w:val="00AA1B1E"/>
    <w:rsid w:val="00AA213F"/>
    <w:rsid w:val="00AA263A"/>
    <w:rsid w:val="00AA5A0E"/>
    <w:rsid w:val="00AA5B0C"/>
    <w:rsid w:val="00AA68F2"/>
    <w:rsid w:val="00AB12BF"/>
    <w:rsid w:val="00AB1A7E"/>
    <w:rsid w:val="00AB27AC"/>
    <w:rsid w:val="00AB2CF9"/>
    <w:rsid w:val="00AB2EA1"/>
    <w:rsid w:val="00AB30A6"/>
    <w:rsid w:val="00AB3872"/>
    <w:rsid w:val="00AB3D95"/>
    <w:rsid w:val="00AB40D9"/>
    <w:rsid w:val="00AB4200"/>
    <w:rsid w:val="00AB4CE6"/>
    <w:rsid w:val="00AB4DA7"/>
    <w:rsid w:val="00AB55BE"/>
    <w:rsid w:val="00AB7066"/>
    <w:rsid w:val="00AB7E62"/>
    <w:rsid w:val="00AC00BF"/>
    <w:rsid w:val="00AC13D9"/>
    <w:rsid w:val="00AC1A22"/>
    <w:rsid w:val="00AC1E9E"/>
    <w:rsid w:val="00AC281E"/>
    <w:rsid w:val="00AC29DC"/>
    <w:rsid w:val="00AC358E"/>
    <w:rsid w:val="00AC40E9"/>
    <w:rsid w:val="00AC5F4E"/>
    <w:rsid w:val="00AC6D06"/>
    <w:rsid w:val="00AC759C"/>
    <w:rsid w:val="00AC7D45"/>
    <w:rsid w:val="00AD18DF"/>
    <w:rsid w:val="00AD3322"/>
    <w:rsid w:val="00AD3AF4"/>
    <w:rsid w:val="00AD438E"/>
    <w:rsid w:val="00AD53C5"/>
    <w:rsid w:val="00AD5569"/>
    <w:rsid w:val="00AD568B"/>
    <w:rsid w:val="00AD576B"/>
    <w:rsid w:val="00AD5CE3"/>
    <w:rsid w:val="00AD6825"/>
    <w:rsid w:val="00AD6985"/>
    <w:rsid w:val="00AD6FC4"/>
    <w:rsid w:val="00AD6FE6"/>
    <w:rsid w:val="00AD7087"/>
    <w:rsid w:val="00AE262A"/>
    <w:rsid w:val="00AE270E"/>
    <w:rsid w:val="00AE4CDB"/>
    <w:rsid w:val="00AE5069"/>
    <w:rsid w:val="00AE5176"/>
    <w:rsid w:val="00AE5B3A"/>
    <w:rsid w:val="00AE61C8"/>
    <w:rsid w:val="00AE6657"/>
    <w:rsid w:val="00AE7453"/>
    <w:rsid w:val="00AE7BD9"/>
    <w:rsid w:val="00AF0D75"/>
    <w:rsid w:val="00AF3AFA"/>
    <w:rsid w:val="00AF3E74"/>
    <w:rsid w:val="00AF3E90"/>
    <w:rsid w:val="00AF3F70"/>
    <w:rsid w:val="00AF6E9C"/>
    <w:rsid w:val="00AF741F"/>
    <w:rsid w:val="00AF7ED0"/>
    <w:rsid w:val="00B00C83"/>
    <w:rsid w:val="00B0122B"/>
    <w:rsid w:val="00B0272C"/>
    <w:rsid w:val="00B03942"/>
    <w:rsid w:val="00B045A4"/>
    <w:rsid w:val="00B04BF6"/>
    <w:rsid w:val="00B05051"/>
    <w:rsid w:val="00B050FB"/>
    <w:rsid w:val="00B05DBF"/>
    <w:rsid w:val="00B101F5"/>
    <w:rsid w:val="00B106DE"/>
    <w:rsid w:val="00B10F49"/>
    <w:rsid w:val="00B118BC"/>
    <w:rsid w:val="00B12097"/>
    <w:rsid w:val="00B12CD1"/>
    <w:rsid w:val="00B13157"/>
    <w:rsid w:val="00B14E0B"/>
    <w:rsid w:val="00B152BD"/>
    <w:rsid w:val="00B16B2E"/>
    <w:rsid w:val="00B17AC2"/>
    <w:rsid w:val="00B204B4"/>
    <w:rsid w:val="00B20506"/>
    <w:rsid w:val="00B20547"/>
    <w:rsid w:val="00B2061E"/>
    <w:rsid w:val="00B20ADB"/>
    <w:rsid w:val="00B2286A"/>
    <w:rsid w:val="00B23156"/>
    <w:rsid w:val="00B23C8A"/>
    <w:rsid w:val="00B24FFA"/>
    <w:rsid w:val="00B25946"/>
    <w:rsid w:val="00B26BCD"/>
    <w:rsid w:val="00B3042E"/>
    <w:rsid w:val="00B312A8"/>
    <w:rsid w:val="00B320DC"/>
    <w:rsid w:val="00B331A0"/>
    <w:rsid w:val="00B33567"/>
    <w:rsid w:val="00B33FC5"/>
    <w:rsid w:val="00B34290"/>
    <w:rsid w:val="00B351E4"/>
    <w:rsid w:val="00B35DAC"/>
    <w:rsid w:val="00B363B0"/>
    <w:rsid w:val="00B3739B"/>
    <w:rsid w:val="00B37F64"/>
    <w:rsid w:val="00B40FBA"/>
    <w:rsid w:val="00B411E6"/>
    <w:rsid w:val="00B4150B"/>
    <w:rsid w:val="00B41A0E"/>
    <w:rsid w:val="00B428E9"/>
    <w:rsid w:val="00B4527B"/>
    <w:rsid w:val="00B45BDD"/>
    <w:rsid w:val="00B45E3D"/>
    <w:rsid w:val="00B46025"/>
    <w:rsid w:val="00B46120"/>
    <w:rsid w:val="00B4746D"/>
    <w:rsid w:val="00B47D6D"/>
    <w:rsid w:val="00B50857"/>
    <w:rsid w:val="00B510A7"/>
    <w:rsid w:val="00B513EB"/>
    <w:rsid w:val="00B51C08"/>
    <w:rsid w:val="00B525F1"/>
    <w:rsid w:val="00B52C7B"/>
    <w:rsid w:val="00B53980"/>
    <w:rsid w:val="00B53B3F"/>
    <w:rsid w:val="00B5404E"/>
    <w:rsid w:val="00B5405E"/>
    <w:rsid w:val="00B54114"/>
    <w:rsid w:val="00B54298"/>
    <w:rsid w:val="00B542F2"/>
    <w:rsid w:val="00B54C55"/>
    <w:rsid w:val="00B54F03"/>
    <w:rsid w:val="00B54FC1"/>
    <w:rsid w:val="00B56375"/>
    <w:rsid w:val="00B57061"/>
    <w:rsid w:val="00B574E9"/>
    <w:rsid w:val="00B60229"/>
    <w:rsid w:val="00B606F1"/>
    <w:rsid w:val="00B62F16"/>
    <w:rsid w:val="00B679B1"/>
    <w:rsid w:val="00B67AD4"/>
    <w:rsid w:val="00B71DB2"/>
    <w:rsid w:val="00B72365"/>
    <w:rsid w:val="00B7272B"/>
    <w:rsid w:val="00B72AFA"/>
    <w:rsid w:val="00B73BF8"/>
    <w:rsid w:val="00B743A6"/>
    <w:rsid w:val="00B743EC"/>
    <w:rsid w:val="00B74DFA"/>
    <w:rsid w:val="00B75247"/>
    <w:rsid w:val="00B75BBD"/>
    <w:rsid w:val="00B75FB9"/>
    <w:rsid w:val="00B7611B"/>
    <w:rsid w:val="00B76150"/>
    <w:rsid w:val="00B76E7F"/>
    <w:rsid w:val="00B76FA7"/>
    <w:rsid w:val="00B77067"/>
    <w:rsid w:val="00B770D8"/>
    <w:rsid w:val="00B773ED"/>
    <w:rsid w:val="00B77509"/>
    <w:rsid w:val="00B77682"/>
    <w:rsid w:val="00B80182"/>
    <w:rsid w:val="00B80367"/>
    <w:rsid w:val="00B804D1"/>
    <w:rsid w:val="00B80843"/>
    <w:rsid w:val="00B80EF0"/>
    <w:rsid w:val="00B81AF4"/>
    <w:rsid w:val="00B82B06"/>
    <w:rsid w:val="00B83264"/>
    <w:rsid w:val="00B84570"/>
    <w:rsid w:val="00B84920"/>
    <w:rsid w:val="00B8503B"/>
    <w:rsid w:val="00B85657"/>
    <w:rsid w:val="00B8590A"/>
    <w:rsid w:val="00B863EA"/>
    <w:rsid w:val="00B8664D"/>
    <w:rsid w:val="00B86B62"/>
    <w:rsid w:val="00B86EDB"/>
    <w:rsid w:val="00B87434"/>
    <w:rsid w:val="00B87DE0"/>
    <w:rsid w:val="00B87ED4"/>
    <w:rsid w:val="00B91C69"/>
    <w:rsid w:val="00B92082"/>
    <w:rsid w:val="00B92EF6"/>
    <w:rsid w:val="00B92F34"/>
    <w:rsid w:val="00B937B8"/>
    <w:rsid w:val="00B93C08"/>
    <w:rsid w:val="00B93C5E"/>
    <w:rsid w:val="00B93E34"/>
    <w:rsid w:val="00B94471"/>
    <w:rsid w:val="00B9451F"/>
    <w:rsid w:val="00B947FB"/>
    <w:rsid w:val="00B955D6"/>
    <w:rsid w:val="00B95EEC"/>
    <w:rsid w:val="00B97059"/>
    <w:rsid w:val="00B976C8"/>
    <w:rsid w:val="00BA12DF"/>
    <w:rsid w:val="00BA18D3"/>
    <w:rsid w:val="00BA3626"/>
    <w:rsid w:val="00BA3E2E"/>
    <w:rsid w:val="00BA45F9"/>
    <w:rsid w:val="00BA66CB"/>
    <w:rsid w:val="00BA6CC8"/>
    <w:rsid w:val="00BB0927"/>
    <w:rsid w:val="00BB113F"/>
    <w:rsid w:val="00BB162D"/>
    <w:rsid w:val="00BB20AD"/>
    <w:rsid w:val="00BB47BA"/>
    <w:rsid w:val="00BB6AE7"/>
    <w:rsid w:val="00BB72CB"/>
    <w:rsid w:val="00BB780E"/>
    <w:rsid w:val="00BC042B"/>
    <w:rsid w:val="00BC05B6"/>
    <w:rsid w:val="00BC0601"/>
    <w:rsid w:val="00BC0CBD"/>
    <w:rsid w:val="00BC124C"/>
    <w:rsid w:val="00BC1CE8"/>
    <w:rsid w:val="00BC1D41"/>
    <w:rsid w:val="00BC3411"/>
    <w:rsid w:val="00BC54AF"/>
    <w:rsid w:val="00BC60E8"/>
    <w:rsid w:val="00BC70F1"/>
    <w:rsid w:val="00BC734C"/>
    <w:rsid w:val="00BD0294"/>
    <w:rsid w:val="00BD38A4"/>
    <w:rsid w:val="00BD4430"/>
    <w:rsid w:val="00BD5944"/>
    <w:rsid w:val="00BD6446"/>
    <w:rsid w:val="00BD66AB"/>
    <w:rsid w:val="00BD7ADC"/>
    <w:rsid w:val="00BE05D4"/>
    <w:rsid w:val="00BE06AC"/>
    <w:rsid w:val="00BE1585"/>
    <w:rsid w:val="00BE24D5"/>
    <w:rsid w:val="00BE28A7"/>
    <w:rsid w:val="00BE5017"/>
    <w:rsid w:val="00BE5166"/>
    <w:rsid w:val="00BE5ECA"/>
    <w:rsid w:val="00BE6E59"/>
    <w:rsid w:val="00BE74A0"/>
    <w:rsid w:val="00BE7AD7"/>
    <w:rsid w:val="00BF009C"/>
    <w:rsid w:val="00BF0454"/>
    <w:rsid w:val="00BF0A83"/>
    <w:rsid w:val="00BF12C1"/>
    <w:rsid w:val="00BF19D4"/>
    <w:rsid w:val="00BF2576"/>
    <w:rsid w:val="00BF2DB8"/>
    <w:rsid w:val="00BF3424"/>
    <w:rsid w:val="00BF3565"/>
    <w:rsid w:val="00BF3CBC"/>
    <w:rsid w:val="00BF72EE"/>
    <w:rsid w:val="00BF7AE2"/>
    <w:rsid w:val="00C00527"/>
    <w:rsid w:val="00C00646"/>
    <w:rsid w:val="00C006C3"/>
    <w:rsid w:val="00C024F1"/>
    <w:rsid w:val="00C02B13"/>
    <w:rsid w:val="00C04740"/>
    <w:rsid w:val="00C05A35"/>
    <w:rsid w:val="00C06258"/>
    <w:rsid w:val="00C06A3E"/>
    <w:rsid w:val="00C06F00"/>
    <w:rsid w:val="00C07285"/>
    <w:rsid w:val="00C10873"/>
    <w:rsid w:val="00C109A1"/>
    <w:rsid w:val="00C10D84"/>
    <w:rsid w:val="00C1171F"/>
    <w:rsid w:val="00C11FEC"/>
    <w:rsid w:val="00C1223C"/>
    <w:rsid w:val="00C123EB"/>
    <w:rsid w:val="00C1306F"/>
    <w:rsid w:val="00C140C8"/>
    <w:rsid w:val="00C1586C"/>
    <w:rsid w:val="00C16A64"/>
    <w:rsid w:val="00C173A0"/>
    <w:rsid w:val="00C206EA"/>
    <w:rsid w:val="00C226CC"/>
    <w:rsid w:val="00C24325"/>
    <w:rsid w:val="00C2577D"/>
    <w:rsid w:val="00C268AC"/>
    <w:rsid w:val="00C26DA9"/>
    <w:rsid w:val="00C304AA"/>
    <w:rsid w:val="00C309E5"/>
    <w:rsid w:val="00C31B55"/>
    <w:rsid w:val="00C325F9"/>
    <w:rsid w:val="00C32A50"/>
    <w:rsid w:val="00C32E7A"/>
    <w:rsid w:val="00C33736"/>
    <w:rsid w:val="00C337CF"/>
    <w:rsid w:val="00C348C3"/>
    <w:rsid w:val="00C349BA"/>
    <w:rsid w:val="00C34DBE"/>
    <w:rsid w:val="00C359F1"/>
    <w:rsid w:val="00C35F58"/>
    <w:rsid w:val="00C371BD"/>
    <w:rsid w:val="00C375D4"/>
    <w:rsid w:val="00C37A1B"/>
    <w:rsid w:val="00C40597"/>
    <w:rsid w:val="00C41616"/>
    <w:rsid w:val="00C41EB5"/>
    <w:rsid w:val="00C421B6"/>
    <w:rsid w:val="00C42A37"/>
    <w:rsid w:val="00C42B74"/>
    <w:rsid w:val="00C4305A"/>
    <w:rsid w:val="00C4351E"/>
    <w:rsid w:val="00C43D86"/>
    <w:rsid w:val="00C44332"/>
    <w:rsid w:val="00C451F5"/>
    <w:rsid w:val="00C456E5"/>
    <w:rsid w:val="00C457B6"/>
    <w:rsid w:val="00C458C9"/>
    <w:rsid w:val="00C45CBC"/>
    <w:rsid w:val="00C46BCA"/>
    <w:rsid w:val="00C46D35"/>
    <w:rsid w:val="00C50904"/>
    <w:rsid w:val="00C50E28"/>
    <w:rsid w:val="00C52E70"/>
    <w:rsid w:val="00C52F61"/>
    <w:rsid w:val="00C53067"/>
    <w:rsid w:val="00C53B74"/>
    <w:rsid w:val="00C547B5"/>
    <w:rsid w:val="00C54914"/>
    <w:rsid w:val="00C55FB1"/>
    <w:rsid w:val="00C56047"/>
    <w:rsid w:val="00C56D35"/>
    <w:rsid w:val="00C5770E"/>
    <w:rsid w:val="00C619AB"/>
    <w:rsid w:val="00C6223C"/>
    <w:rsid w:val="00C64180"/>
    <w:rsid w:val="00C642F3"/>
    <w:rsid w:val="00C654A8"/>
    <w:rsid w:val="00C65869"/>
    <w:rsid w:val="00C70846"/>
    <w:rsid w:val="00C7102A"/>
    <w:rsid w:val="00C711C3"/>
    <w:rsid w:val="00C71387"/>
    <w:rsid w:val="00C72368"/>
    <w:rsid w:val="00C7303B"/>
    <w:rsid w:val="00C74A40"/>
    <w:rsid w:val="00C76AA9"/>
    <w:rsid w:val="00C7757D"/>
    <w:rsid w:val="00C77BB1"/>
    <w:rsid w:val="00C77F1C"/>
    <w:rsid w:val="00C80513"/>
    <w:rsid w:val="00C80C4C"/>
    <w:rsid w:val="00C80D74"/>
    <w:rsid w:val="00C820DF"/>
    <w:rsid w:val="00C83CD6"/>
    <w:rsid w:val="00C83F2B"/>
    <w:rsid w:val="00C8429D"/>
    <w:rsid w:val="00C84591"/>
    <w:rsid w:val="00C84EAD"/>
    <w:rsid w:val="00C85446"/>
    <w:rsid w:val="00C85E40"/>
    <w:rsid w:val="00C85F28"/>
    <w:rsid w:val="00C8628A"/>
    <w:rsid w:val="00C87086"/>
    <w:rsid w:val="00C9059B"/>
    <w:rsid w:val="00C90639"/>
    <w:rsid w:val="00C9146D"/>
    <w:rsid w:val="00C9165C"/>
    <w:rsid w:val="00C92247"/>
    <w:rsid w:val="00C92612"/>
    <w:rsid w:val="00C93054"/>
    <w:rsid w:val="00C93633"/>
    <w:rsid w:val="00C959AF"/>
    <w:rsid w:val="00C96471"/>
    <w:rsid w:val="00CA055E"/>
    <w:rsid w:val="00CA08FF"/>
    <w:rsid w:val="00CA0A79"/>
    <w:rsid w:val="00CA123C"/>
    <w:rsid w:val="00CA1EDB"/>
    <w:rsid w:val="00CA26F8"/>
    <w:rsid w:val="00CA2F88"/>
    <w:rsid w:val="00CA30BA"/>
    <w:rsid w:val="00CA46BA"/>
    <w:rsid w:val="00CA4D5F"/>
    <w:rsid w:val="00CA4EB7"/>
    <w:rsid w:val="00CA5399"/>
    <w:rsid w:val="00CA5533"/>
    <w:rsid w:val="00CA55FA"/>
    <w:rsid w:val="00CA692B"/>
    <w:rsid w:val="00CA6D16"/>
    <w:rsid w:val="00CA7790"/>
    <w:rsid w:val="00CB140C"/>
    <w:rsid w:val="00CB14BB"/>
    <w:rsid w:val="00CB1F24"/>
    <w:rsid w:val="00CB3041"/>
    <w:rsid w:val="00CB55BC"/>
    <w:rsid w:val="00CB58AE"/>
    <w:rsid w:val="00CB6AB8"/>
    <w:rsid w:val="00CC1B5C"/>
    <w:rsid w:val="00CC27B0"/>
    <w:rsid w:val="00CC33C2"/>
    <w:rsid w:val="00CC37C7"/>
    <w:rsid w:val="00CC38B6"/>
    <w:rsid w:val="00CC3AA7"/>
    <w:rsid w:val="00CC3EDE"/>
    <w:rsid w:val="00CC5199"/>
    <w:rsid w:val="00CC55A1"/>
    <w:rsid w:val="00CC5992"/>
    <w:rsid w:val="00CC71F2"/>
    <w:rsid w:val="00CC79F5"/>
    <w:rsid w:val="00CD010D"/>
    <w:rsid w:val="00CD0B17"/>
    <w:rsid w:val="00CD0FE5"/>
    <w:rsid w:val="00CD13FE"/>
    <w:rsid w:val="00CD1EB3"/>
    <w:rsid w:val="00CD2F9D"/>
    <w:rsid w:val="00CD4824"/>
    <w:rsid w:val="00CD5E7A"/>
    <w:rsid w:val="00CD6BC0"/>
    <w:rsid w:val="00CD766A"/>
    <w:rsid w:val="00CD79A8"/>
    <w:rsid w:val="00CD7A48"/>
    <w:rsid w:val="00CE05F2"/>
    <w:rsid w:val="00CE0C0B"/>
    <w:rsid w:val="00CE13EA"/>
    <w:rsid w:val="00CE22C4"/>
    <w:rsid w:val="00CE2D79"/>
    <w:rsid w:val="00CE3A5F"/>
    <w:rsid w:val="00CE4412"/>
    <w:rsid w:val="00CE468D"/>
    <w:rsid w:val="00CE55B6"/>
    <w:rsid w:val="00CF275D"/>
    <w:rsid w:val="00CF2BE7"/>
    <w:rsid w:val="00CF3B15"/>
    <w:rsid w:val="00CF4B9D"/>
    <w:rsid w:val="00CF5093"/>
    <w:rsid w:val="00CF58ED"/>
    <w:rsid w:val="00CF5A25"/>
    <w:rsid w:val="00CF6920"/>
    <w:rsid w:val="00CF738F"/>
    <w:rsid w:val="00CF7A89"/>
    <w:rsid w:val="00CF7D51"/>
    <w:rsid w:val="00D00319"/>
    <w:rsid w:val="00D00634"/>
    <w:rsid w:val="00D00BBD"/>
    <w:rsid w:val="00D034FB"/>
    <w:rsid w:val="00D03F9E"/>
    <w:rsid w:val="00D042BC"/>
    <w:rsid w:val="00D04F6E"/>
    <w:rsid w:val="00D0529F"/>
    <w:rsid w:val="00D05D54"/>
    <w:rsid w:val="00D0608C"/>
    <w:rsid w:val="00D061F6"/>
    <w:rsid w:val="00D062AF"/>
    <w:rsid w:val="00D062DB"/>
    <w:rsid w:val="00D1086B"/>
    <w:rsid w:val="00D11CAB"/>
    <w:rsid w:val="00D1220C"/>
    <w:rsid w:val="00D13C31"/>
    <w:rsid w:val="00D14BC6"/>
    <w:rsid w:val="00D14D08"/>
    <w:rsid w:val="00D14DDF"/>
    <w:rsid w:val="00D16C6C"/>
    <w:rsid w:val="00D16F0F"/>
    <w:rsid w:val="00D17070"/>
    <w:rsid w:val="00D1746E"/>
    <w:rsid w:val="00D17CC3"/>
    <w:rsid w:val="00D17E4D"/>
    <w:rsid w:val="00D20989"/>
    <w:rsid w:val="00D209AD"/>
    <w:rsid w:val="00D2129F"/>
    <w:rsid w:val="00D22330"/>
    <w:rsid w:val="00D22F85"/>
    <w:rsid w:val="00D24320"/>
    <w:rsid w:val="00D24FB3"/>
    <w:rsid w:val="00D256D3"/>
    <w:rsid w:val="00D30975"/>
    <w:rsid w:val="00D319E3"/>
    <w:rsid w:val="00D33186"/>
    <w:rsid w:val="00D338C2"/>
    <w:rsid w:val="00D34BAA"/>
    <w:rsid w:val="00D40F07"/>
    <w:rsid w:val="00D41F2D"/>
    <w:rsid w:val="00D422AB"/>
    <w:rsid w:val="00D4324B"/>
    <w:rsid w:val="00D43893"/>
    <w:rsid w:val="00D43E06"/>
    <w:rsid w:val="00D45960"/>
    <w:rsid w:val="00D50366"/>
    <w:rsid w:val="00D51AC8"/>
    <w:rsid w:val="00D51B4D"/>
    <w:rsid w:val="00D51FE9"/>
    <w:rsid w:val="00D52730"/>
    <w:rsid w:val="00D52A78"/>
    <w:rsid w:val="00D53373"/>
    <w:rsid w:val="00D53BDA"/>
    <w:rsid w:val="00D56190"/>
    <w:rsid w:val="00D562E2"/>
    <w:rsid w:val="00D563EA"/>
    <w:rsid w:val="00D5671B"/>
    <w:rsid w:val="00D567F8"/>
    <w:rsid w:val="00D56B18"/>
    <w:rsid w:val="00D57286"/>
    <w:rsid w:val="00D578D0"/>
    <w:rsid w:val="00D621DD"/>
    <w:rsid w:val="00D630F7"/>
    <w:rsid w:val="00D63E0F"/>
    <w:rsid w:val="00D64E70"/>
    <w:rsid w:val="00D65C3B"/>
    <w:rsid w:val="00D66CC3"/>
    <w:rsid w:val="00D70BC4"/>
    <w:rsid w:val="00D715AF"/>
    <w:rsid w:val="00D72061"/>
    <w:rsid w:val="00D7223F"/>
    <w:rsid w:val="00D725E8"/>
    <w:rsid w:val="00D72AF4"/>
    <w:rsid w:val="00D7364C"/>
    <w:rsid w:val="00D74C91"/>
    <w:rsid w:val="00D75750"/>
    <w:rsid w:val="00D76028"/>
    <w:rsid w:val="00D80C0C"/>
    <w:rsid w:val="00D81298"/>
    <w:rsid w:val="00D824B1"/>
    <w:rsid w:val="00D82867"/>
    <w:rsid w:val="00D830ED"/>
    <w:rsid w:val="00D83631"/>
    <w:rsid w:val="00D840F2"/>
    <w:rsid w:val="00D8481D"/>
    <w:rsid w:val="00D86CE2"/>
    <w:rsid w:val="00D87520"/>
    <w:rsid w:val="00D87D0A"/>
    <w:rsid w:val="00D909E4"/>
    <w:rsid w:val="00D91266"/>
    <w:rsid w:val="00D92D46"/>
    <w:rsid w:val="00D93AF5"/>
    <w:rsid w:val="00D93BF3"/>
    <w:rsid w:val="00D93DA9"/>
    <w:rsid w:val="00D95145"/>
    <w:rsid w:val="00D95E1A"/>
    <w:rsid w:val="00D96471"/>
    <w:rsid w:val="00D96549"/>
    <w:rsid w:val="00D96727"/>
    <w:rsid w:val="00D9719B"/>
    <w:rsid w:val="00D9775D"/>
    <w:rsid w:val="00D97A64"/>
    <w:rsid w:val="00DA02E8"/>
    <w:rsid w:val="00DA03CA"/>
    <w:rsid w:val="00DA09F3"/>
    <w:rsid w:val="00DA10AB"/>
    <w:rsid w:val="00DA1BBC"/>
    <w:rsid w:val="00DA53FC"/>
    <w:rsid w:val="00DA62B0"/>
    <w:rsid w:val="00DA63B0"/>
    <w:rsid w:val="00DA70E2"/>
    <w:rsid w:val="00DA7E9E"/>
    <w:rsid w:val="00DB1B26"/>
    <w:rsid w:val="00DB2173"/>
    <w:rsid w:val="00DB32ED"/>
    <w:rsid w:val="00DB334C"/>
    <w:rsid w:val="00DB3B19"/>
    <w:rsid w:val="00DB428E"/>
    <w:rsid w:val="00DB43F7"/>
    <w:rsid w:val="00DB4FFA"/>
    <w:rsid w:val="00DB5C72"/>
    <w:rsid w:val="00DB601F"/>
    <w:rsid w:val="00DB6DB9"/>
    <w:rsid w:val="00DB7278"/>
    <w:rsid w:val="00DB7391"/>
    <w:rsid w:val="00DB7663"/>
    <w:rsid w:val="00DB7EE6"/>
    <w:rsid w:val="00DC06FC"/>
    <w:rsid w:val="00DC1613"/>
    <w:rsid w:val="00DC17A1"/>
    <w:rsid w:val="00DC2623"/>
    <w:rsid w:val="00DC3D5A"/>
    <w:rsid w:val="00DC4027"/>
    <w:rsid w:val="00DC47D9"/>
    <w:rsid w:val="00DC70F5"/>
    <w:rsid w:val="00DC7221"/>
    <w:rsid w:val="00DC7B37"/>
    <w:rsid w:val="00DD0D1F"/>
    <w:rsid w:val="00DD1D64"/>
    <w:rsid w:val="00DD2C16"/>
    <w:rsid w:val="00DD66CD"/>
    <w:rsid w:val="00DD6C33"/>
    <w:rsid w:val="00DD6EC0"/>
    <w:rsid w:val="00DD6FD2"/>
    <w:rsid w:val="00DE0475"/>
    <w:rsid w:val="00DE067F"/>
    <w:rsid w:val="00DE0C60"/>
    <w:rsid w:val="00DE1314"/>
    <w:rsid w:val="00DE1A9E"/>
    <w:rsid w:val="00DE1C25"/>
    <w:rsid w:val="00DE22C9"/>
    <w:rsid w:val="00DE38A1"/>
    <w:rsid w:val="00DE3CFA"/>
    <w:rsid w:val="00DE445B"/>
    <w:rsid w:val="00DE55FA"/>
    <w:rsid w:val="00DE5BAA"/>
    <w:rsid w:val="00DE5FC4"/>
    <w:rsid w:val="00DE6394"/>
    <w:rsid w:val="00DE6ACC"/>
    <w:rsid w:val="00DE6BFA"/>
    <w:rsid w:val="00DE7F02"/>
    <w:rsid w:val="00DF05AD"/>
    <w:rsid w:val="00DF29FA"/>
    <w:rsid w:val="00DF2E19"/>
    <w:rsid w:val="00DF2F7E"/>
    <w:rsid w:val="00DF58BC"/>
    <w:rsid w:val="00DF7125"/>
    <w:rsid w:val="00DF7B4D"/>
    <w:rsid w:val="00E00316"/>
    <w:rsid w:val="00E03303"/>
    <w:rsid w:val="00E035F2"/>
    <w:rsid w:val="00E04F00"/>
    <w:rsid w:val="00E05EA0"/>
    <w:rsid w:val="00E062A1"/>
    <w:rsid w:val="00E0633D"/>
    <w:rsid w:val="00E06824"/>
    <w:rsid w:val="00E07568"/>
    <w:rsid w:val="00E07948"/>
    <w:rsid w:val="00E07B79"/>
    <w:rsid w:val="00E103EF"/>
    <w:rsid w:val="00E10422"/>
    <w:rsid w:val="00E10A28"/>
    <w:rsid w:val="00E12563"/>
    <w:rsid w:val="00E132E1"/>
    <w:rsid w:val="00E13405"/>
    <w:rsid w:val="00E14153"/>
    <w:rsid w:val="00E14716"/>
    <w:rsid w:val="00E14807"/>
    <w:rsid w:val="00E14AA5"/>
    <w:rsid w:val="00E160E0"/>
    <w:rsid w:val="00E16275"/>
    <w:rsid w:val="00E17491"/>
    <w:rsid w:val="00E176C9"/>
    <w:rsid w:val="00E17830"/>
    <w:rsid w:val="00E17841"/>
    <w:rsid w:val="00E20432"/>
    <w:rsid w:val="00E21F84"/>
    <w:rsid w:val="00E22AA0"/>
    <w:rsid w:val="00E22D61"/>
    <w:rsid w:val="00E231E8"/>
    <w:rsid w:val="00E26FB5"/>
    <w:rsid w:val="00E27133"/>
    <w:rsid w:val="00E27689"/>
    <w:rsid w:val="00E27EED"/>
    <w:rsid w:val="00E3147E"/>
    <w:rsid w:val="00E31630"/>
    <w:rsid w:val="00E3210C"/>
    <w:rsid w:val="00E32CA2"/>
    <w:rsid w:val="00E33828"/>
    <w:rsid w:val="00E3447E"/>
    <w:rsid w:val="00E35C14"/>
    <w:rsid w:val="00E362CC"/>
    <w:rsid w:val="00E37986"/>
    <w:rsid w:val="00E37D8C"/>
    <w:rsid w:val="00E37F08"/>
    <w:rsid w:val="00E40710"/>
    <w:rsid w:val="00E40F9E"/>
    <w:rsid w:val="00E415FA"/>
    <w:rsid w:val="00E41D3E"/>
    <w:rsid w:val="00E427DF"/>
    <w:rsid w:val="00E43398"/>
    <w:rsid w:val="00E43770"/>
    <w:rsid w:val="00E43A05"/>
    <w:rsid w:val="00E44E28"/>
    <w:rsid w:val="00E45A5B"/>
    <w:rsid w:val="00E46D0D"/>
    <w:rsid w:val="00E472F6"/>
    <w:rsid w:val="00E4753C"/>
    <w:rsid w:val="00E47E0C"/>
    <w:rsid w:val="00E47FC6"/>
    <w:rsid w:val="00E50248"/>
    <w:rsid w:val="00E511BE"/>
    <w:rsid w:val="00E522F2"/>
    <w:rsid w:val="00E52BD9"/>
    <w:rsid w:val="00E53B99"/>
    <w:rsid w:val="00E54975"/>
    <w:rsid w:val="00E553B4"/>
    <w:rsid w:val="00E55DB4"/>
    <w:rsid w:val="00E575EA"/>
    <w:rsid w:val="00E60220"/>
    <w:rsid w:val="00E60F83"/>
    <w:rsid w:val="00E61E2E"/>
    <w:rsid w:val="00E61F59"/>
    <w:rsid w:val="00E62372"/>
    <w:rsid w:val="00E6255F"/>
    <w:rsid w:val="00E625ED"/>
    <w:rsid w:val="00E6354C"/>
    <w:rsid w:val="00E63A09"/>
    <w:rsid w:val="00E65053"/>
    <w:rsid w:val="00E65503"/>
    <w:rsid w:val="00E65867"/>
    <w:rsid w:val="00E666BC"/>
    <w:rsid w:val="00E67D0C"/>
    <w:rsid w:val="00E72BF0"/>
    <w:rsid w:val="00E72CB0"/>
    <w:rsid w:val="00E72F32"/>
    <w:rsid w:val="00E731C2"/>
    <w:rsid w:val="00E75280"/>
    <w:rsid w:val="00E75B41"/>
    <w:rsid w:val="00E75CA0"/>
    <w:rsid w:val="00E765D2"/>
    <w:rsid w:val="00E76A85"/>
    <w:rsid w:val="00E772E5"/>
    <w:rsid w:val="00E774D9"/>
    <w:rsid w:val="00E80E70"/>
    <w:rsid w:val="00E81B8C"/>
    <w:rsid w:val="00E827A0"/>
    <w:rsid w:val="00E827AA"/>
    <w:rsid w:val="00E835BC"/>
    <w:rsid w:val="00E837C0"/>
    <w:rsid w:val="00E846D2"/>
    <w:rsid w:val="00E84BF5"/>
    <w:rsid w:val="00E84CF1"/>
    <w:rsid w:val="00E85010"/>
    <w:rsid w:val="00E85FB0"/>
    <w:rsid w:val="00E90427"/>
    <w:rsid w:val="00E9065D"/>
    <w:rsid w:val="00E9143B"/>
    <w:rsid w:val="00E91E57"/>
    <w:rsid w:val="00E930B6"/>
    <w:rsid w:val="00E957A8"/>
    <w:rsid w:val="00E9635A"/>
    <w:rsid w:val="00E964DF"/>
    <w:rsid w:val="00E96C11"/>
    <w:rsid w:val="00E97119"/>
    <w:rsid w:val="00EA0525"/>
    <w:rsid w:val="00EA1014"/>
    <w:rsid w:val="00EA24C3"/>
    <w:rsid w:val="00EA388E"/>
    <w:rsid w:val="00EA3955"/>
    <w:rsid w:val="00EA524B"/>
    <w:rsid w:val="00EA55A2"/>
    <w:rsid w:val="00EA5744"/>
    <w:rsid w:val="00EA5A38"/>
    <w:rsid w:val="00EA5E29"/>
    <w:rsid w:val="00EA7942"/>
    <w:rsid w:val="00EB0D28"/>
    <w:rsid w:val="00EB0D56"/>
    <w:rsid w:val="00EB141C"/>
    <w:rsid w:val="00EB1C45"/>
    <w:rsid w:val="00EB1D3D"/>
    <w:rsid w:val="00EB1F8E"/>
    <w:rsid w:val="00EB530E"/>
    <w:rsid w:val="00EB53DE"/>
    <w:rsid w:val="00EB7C08"/>
    <w:rsid w:val="00EC02C6"/>
    <w:rsid w:val="00EC051B"/>
    <w:rsid w:val="00EC05B8"/>
    <w:rsid w:val="00EC3681"/>
    <w:rsid w:val="00EC3D09"/>
    <w:rsid w:val="00EC4909"/>
    <w:rsid w:val="00EC593E"/>
    <w:rsid w:val="00EC652D"/>
    <w:rsid w:val="00EC66EA"/>
    <w:rsid w:val="00EC6E44"/>
    <w:rsid w:val="00EC6EEF"/>
    <w:rsid w:val="00ED3D7B"/>
    <w:rsid w:val="00ED46A4"/>
    <w:rsid w:val="00ED5D66"/>
    <w:rsid w:val="00ED5ED2"/>
    <w:rsid w:val="00ED6427"/>
    <w:rsid w:val="00ED73B8"/>
    <w:rsid w:val="00ED76C5"/>
    <w:rsid w:val="00EE0DF0"/>
    <w:rsid w:val="00EE23B8"/>
    <w:rsid w:val="00EE32AF"/>
    <w:rsid w:val="00EE3FEC"/>
    <w:rsid w:val="00EE4380"/>
    <w:rsid w:val="00EE44CC"/>
    <w:rsid w:val="00EE5B55"/>
    <w:rsid w:val="00EE5E36"/>
    <w:rsid w:val="00EE5F2D"/>
    <w:rsid w:val="00EE7FC3"/>
    <w:rsid w:val="00EF03C3"/>
    <w:rsid w:val="00EF0948"/>
    <w:rsid w:val="00EF0A28"/>
    <w:rsid w:val="00EF22E1"/>
    <w:rsid w:val="00EF2AC9"/>
    <w:rsid w:val="00EF30E8"/>
    <w:rsid w:val="00EF3CB7"/>
    <w:rsid w:val="00EF6638"/>
    <w:rsid w:val="00EF6AA5"/>
    <w:rsid w:val="00EF75D7"/>
    <w:rsid w:val="00F00673"/>
    <w:rsid w:val="00F00B8C"/>
    <w:rsid w:val="00F016BC"/>
    <w:rsid w:val="00F01ACD"/>
    <w:rsid w:val="00F01B3C"/>
    <w:rsid w:val="00F03769"/>
    <w:rsid w:val="00F03A0E"/>
    <w:rsid w:val="00F03AE7"/>
    <w:rsid w:val="00F041F5"/>
    <w:rsid w:val="00F04996"/>
    <w:rsid w:val="00F0592D"/>
    <w:rsid w:val="00F06AFE"/>
    <w:rsid w:val="00F06B9F"/>
    <w:rsid w:val="00F077CE"/>
    <w:rsid w:val="00F10178"/>
    <w:rsid w:val="00F11384"/>
    <w:rsid w:val="00F114C0"/>
    <w:rsid w:val="00F1269B"/>
    <w:rsid w:val="00F12875"/>
    <w:rsid w:val="00F12D3B"/>
    <w:rsid w:val="00F135EC"/>
    <w:rsid w:val="00F13AE6"/>
    <w:rsid w:val="00F13CC4"/>
    <w:rsid w:val="00F142FF"/>
    <w:rsid w:val="00F144AD"/>
    <w:rsid w:val="00F16D50"/>
    <w:rsid w:val="00F17A71"/>
    <w:rsid w:val="00F2032B"/>
    <w:rsid w:val="00F2108A"/>
    <w:rsid w:val="00F2114C"/>
    <w:rsid w:val="00F24574"/>
    <w:rsid w:val="00F24C11"/>
    <w:rsid w:val="00F24D8E"/>
    <w:rsid w:val="00F26A4B"/>
    <w:rsid w:val="00F27D88"/>
    <w:rsid w:val="00F30482"/>
    <w:rsid w:val="00F305F9"/>
    <w:rsid w:val="00F326E0"/>
    <w:rsid w:val="00F34F12"/>
    <w:rsid w:val="00F36C3E"/>
    <w:rsid w:val="00F36EA1"/>
    <w:rsid w:val="00F37609"/>
    <w:rsid w:val="00F40551"/>
    <w:rsid w:val="00F409DB"/>
    <w:rsid w:val="00F41EEF"/>
    <w:rsid w:val="00F42782"/>
    <w:rsid w:val="00F43114"/>
    <w:rsid w:val="00F441EC"/>
    <w:rsid w:val="00F51242"/>
    <w:rsid w:val="00F52729"/>
    <w:rsid w:val="00F53297"/>
    <w:rsid w:val="00F53602"/>
    <w:rsid w:val="00F53D00"/>
    <w:rsid w:val="00F54621"/>
    <w:rsid w:val="00F54945"/>
    <w:rsid w:val="00F5562A"/>
    <w:rsid w:val="00F55739"/>
    <w:rsid w:val="00F55BC8"/>
    <w:rsid w:val="00F5622E"/>
    <w:rsid w:val="00F56AA0"/>
    <w:rsid w:val="00F56BAA"/>
    <w:rsid w:val="00F56C10"/>
    <w:rsid w:val="00F56D05"/>
    <w:rsid w:val="00F56D83"/>
    <w:rsid w:val="00F579B4"/>
    <w:rsid w:val="00F60604"/>
    <w:rsid w:val="00F616F9"/>
    <w:rsid w:val="00F61F5B"/>
    <w:rsid w:val="00F620EE"/>
    <w:rsid w:val="00F6322E"/>
    <w:rsid w:val="00F6324A"/>
    <w:rsid w:val="00F64896"/>
    <w:rsid w:val="00F659D7"/>
    <w:rsid w:val="00F70E1E"/>
    <w:rsid w:val="00F71702"/>
    <w:rsid w:val="00F72B4D"/>
    <w:rsid w:val="00F7332D"/>
    <w:rsid w:val="00F73C33"/>
    <w:rsid w:val="00F74D98"/>
    <w:rsid w:val="00F751D6"/>
    <w:rsid w:val="00F75321"/>
    <w:rsid w:val="00F753A8"/>
    <w:rsid w:val="00F7554C"/>
    <w:rsid w:val="00F75AD9"/>
    <w:rsid w:val="00F75E75"/>
    <w:rsid w:val="00F764AE"/>
    <w:rsid w:val="00F7683F"/>
    <w:rsid w:val="00F80EEB"/>
    <w:rsid w:val="00F83413"/>
    <w:rsid w:val="00F83C77"/>
    <w:rsid w:val="00F846AB"/>
    <w:rsid w:val="00F84CDF"/>
    <w:rsid w:val="00F84ED4"/>
    <w:rsid w:val="00F8505D"/>
    <w:rsid w:val="00F850E4"/>
    <w:rsid w:val="00F86DD8"/>
    <w:rsid w:val="00F87DE4"/>
    <w:rsid w:val="00F900CA"/>
    <w:rsid w:val="00F904D1"/>
    <w:rsid w:val="00F908B1"/>
    <w:rsid w:val="00F90F82"/>
    <w:rsid w:val="00F92876"/>
    <w:rsid w:val="00F928E3"/>
    <w:rsid w:val="00F92B24"/>
    <w:rsid w:val="00F9378C"/>
    <w:rsid w:val="00F939A1"/>
    <w:rsid w:val="00F93E09"/>
    <w:rsid w:val="00F951B1"/>
    <w:rsid w:val="00F951DF"/>
    <w:rsid w:val="00F954A0"/>
    <w:rsid w:val="00F95D50"/>
    <w:rsid w:val="00F962D3"/>
    <w:rsid w:val="00F977A7"/>
    <w:rsid w:val="00F979F5"/>
    <w:rsid w:val="00F97BC6"/>
    <w:rsid w:val="00F97D3D"/>
    <w:rsid w:val="00FA296B"/>
    <w:rsid w:val="00FA3475"/>
    <w:rsid w:val="00FA3D9C"/>
    <w:rsid w:val="00FA55B9"/>
    <w:rsid w:val="00FA5D51"/>
    <w:rsid w:val="00FA5EC0"/>
    <w:rsid w:val="00FA7459"/>
    <w:rsid w:val="00FA7475"/>
    <w:rsid w:val="00FB067A"/>
    <w:rsid w:val="00FB0FB5"/>
    <w:rsid w:val="00FB1029"/>
    <w:rsid w:val="00FB1AF5"/>
    <w:rsid w:val="00FB1F24"/>
    <w:rsid w:val="00FB3561"/>
    <w:rsid w:val="00FB3923"/>
    <w:rsid w:val="00FB3F53"/>
    <w:rsid w:val="00FB40F1"/>
    <w:rsid w:val="00FB4C55"/>
    <w:rsid w:val="00FB4E01"/>
    <w:rsid w:val="00FB4F07"/>
    <w:rsid w:val="00FB51C6"/>
    <w:rsid w:val="00FB5CE4"/>
    <w:rsid w:val="00FB6D0D"/>
    <w:rsid w:val="00FC0B1A"/>
    <w:rsid w:val="00FC0C96"/>
    <w:rsid w:val="00FC1586"/>
    <w:rsid w:val="00FC1767"/>
    <w:rsid w:val="00FC1D09"/>
    <w:rsid w:val="00FC293A"/>
    <w:rsid w:val="00FC2E71"/>
    <w:rsid w:val="00FC3709"/>
    <w:rsid w:val="00FC424C"/>
    <w:rsid w:val="00FC47B0"/>
    <w:rsid w:val="00FC4C62"/>
    <w:rsid w:val="00FC520A"/>
    <w:rsid w:val="00FC534F"/>
    <w:rsid w:val="00FC5D32"/>
    <w:rsid w:val="00FC5E28"/>
    <w:rsid w:val="00FC60D3"/>
    <w:rsid w:val="00FC61CC"/>
    <w:rsid w:val="00FC6C4B"/>
    <w:rsid w:val="00FC6F5B"/>
    <w:rsid w:val="00FC780B"/>
    <w:rsid w:val="00FC7A08"/>
    <w:rsid w:val="00FD021E"/>
    <w:rsid w:val="00FD02A1"/>
    <w:rsid w:val="00FD034F"/>
    <w:rsid w:val="00FD1E99"/>
    <w:rsid w:val="00FD2150"/>
    <w:rsid w:val="00FD26C7"/>
    <w:rsid w:val="00FD2E58"/>
    <w:rsid w:val="00FD300A"/>
    <w:rsid w:val="00FD451D"/>
    <w:rsid w:val="00FD59AC"/>
    <w:rsid w:val="00FD7BCD"/>
    <w:rsid w:val="00FE018E"/>
    <w:rsid w:val="00FE0608"/>
    <w:rsid w:val="00FE0E27"/>
    <w:rsid w:val="00FE15F2"/>
    <w:rsid w:val="00FE1638"/>
    <w:rsid w:val="00FE1AD5"/>
    <w:rsid w:val="00FE1FE8"/>
    <w:rsid w:val="00FE2160"/>
    <w:rsid w:val="00FE21E3"/>
    <w:rsid w:val="00FE3973"/>
    <w:rsid w:val="00FE3A45"/>
    <w:rsid w:val="00FE43BB"/>
    <w:rsid w:val="00FE4DAD"/>
    <w:rsid w:val="00FE4FBB"/>
    <w:rsid w:val="00FE5585"/>
    <w:rsid w:val="00FE5A79"/>
    <w:rsid w:val="00FE6F35"/>
    <w:rsid w:val="00FF121F"/>
    <w:rsid w:val="00FF2523"/>
    <w:rsid w:val="00FF283E"/>
    <w:rsid w:val="00FF4198"/>
    <w:rsid w:val="00FF44E9"/>
    <w:rsid w:val="00FF53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D367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qFormat/>
    <w:rsid w:val="00393A9C"/>
    <w:pPr>
      <w:pBdr>
        <w:top w:val="single" w:sz="12" w:space="1" w:color="F3A447" w:themeColor="accent2"/>
        <w:left w:val="single" w:sz="12" w:space="4" w:color="F3A447" w:themeColor="accent2"/>
        <w:bottom w:val="single" w:sz="12" w:space="1" w:color="F3A447" w:themeColor="accent2"/>
        <w:right w:val="single" w:sz="12" w:space="4" w:color="F3A447" w:themeColor="accent2"/>
      </w:pBdr>
      <w:shd w:val="clear" w:color="auto" w:fill="A5B592" w:themeFill="accent1"/>
      <w:outlineLvl w:val="0"/>
    </w:pPr>
    <w:rPr>
      <w:rFonts w:asciiTheme="majorHAnsi" w:hAnsiTheme="majorHAnsi"/>
      <w:color w:val="FFFFFF"/>
      <w:sz w:val="28"/>
      <w:szCs w:val="38"/>
    </w:rPr>
  </w:style>
  <w:style w:type="paragraph" w:styleId="2">
    <w:name w:val="heading 2"/>
    <w:basedOn w:val="a0"/>
    <w:next w:val="a0"/>
    <w:link w:val="20"/>
    <w:unhideWhenUsed/>
    <w:qFormat/>
    <w:rsid w:val="006400F8"/>
    <w:pPr>
      <w:spacing w:before="200" w:after="60"/>
      <w:contextualSpacing/>
      <w:outlineLvl w:val="1"/>
    </w:pPr>
    <w:rPr>
      <w:rFonts w:eastAsiaTheme="majorEastAsia" w:cstheme="majorBidi"/>
      <w:b/>
      <w:bCs/>
      <w:color w:val="000000" w:themeColor="text1"/>
      <w:sz w:val="28"/>
      <w:szCs w:val="34"/>
    </w:rPr>
  </w:style>
  <w:style w:type="paragraph" w:styleId="3">
    <w:name w:val="heading 3"/>
    <w:basedOn w:val="a0"/>
    <w:next w:val="a0"/>
    <w:link w:val="30"/>
    <w:unhideWhenUsed/>
    <w:qFormat/>
    <w:rsid w:val="00393A9C"/>
    <w:pPr>
      <w:spacing w:before="200" w:after="100"/>
      <w:contextualSpacing/>
      <w:outlineLvl w:val="2"/>
    </w:pPr>
    <w:rPr>
      <w:rFonts w:asciiTheme="majorHAnsi" w:eastAsiaTheme="majorEastAsia" w:hAnsiTheme="majorHAnsi" w:cstheme="majorBidi"/>
      <w:b/>
      <w:bCs/>
      <w:smallCaps/>
      <w:color w:val="DC7D0E" w:themeColor="accent2" w:themeShade="BF"/>
      <w:spacing w:val="24"/>
      <w:sz w:val="28"/>
      <w:szCs w:val="2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393A9C"/>
    <w:pPr>
      <w:spacing w:before="200" w:after="100"/>
      <w:contextualSpacing/>
      <w:outlineLvl w:val="3"/>
    </w:pPr>
    <w:rPr>
      <w:rFonts w:asciiTheme="majorHAnsi" w:eastAsiaTheme="majorEastAsia" w:hAnsiTheme="majorHAnsi" w:cstheme="majorBidi"/>
      <w:b/>
      <w:bCs/>
      <w:color w:val="7C9163" w:themeColor="accent1" w:themeShade="BF"/>
      <w:szCs w:val="22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393A9C"/>
    <w:pPr>
      <w:spacing w:before="200" w:after="100"/>
      <w:contextualSpacing/>
      <w:outlineLvl w:val="4"/>
    </w:pPr>
    <w:rPr>
      <w:rFonts w:asciiTheme="majorHAnsi" w:eastAsiaTheme="majorEastAsia" w:hAnsiTheme="majorHAnsi" w:cstheme="majorBidi"/>
      <w:bCs/>
      <w:caps/>
      <w:color w:val="DC7D0E" w:themeColor="accent2" w:themeShade="BF"/>
      <w:sz w:val="22"/>
      <w:szCs w:val="22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393A9C"/>
    <w:pPr>
      <w:spacing w:before="200" w:after="100"/>
      <w:contextualSpacing/>
      <w:outlineLvl w:val="5"/>
    </w:pPr>
    <w:rPr>
      <w:rFonts w:asciiTheme="majorHAnsi" w:eastAsiaTheme="majorEastAsia" w:hAnsiTheme="majorHAnsi" w:cstheme="majorBidi"/>
      <w:color w:val="7C9163" w:themeColor="accent1" w:themeShade="BF"/>
      <w:sz w:val="22"/>
      <w:szCs w:val="22"/>
    </w:rPr>
  </w:style>
  <w:style w:type="paragraph" w:styleId="7">
    <w:name w:val="heading 7"/>
    <w:basedOn w:val="a0"/>
    <w:next w:val="a0"/>
    <w:link w:val="70"/>
    <w:unhideWhenUsed/>
    <w:qFormat/>
    <w:rsid w:val="00393A9C"/>
    <w:pPr>
      <w:spacing w:before="200" w:after="100"/>
      <w:contextualSpacing/>
      <w:outlineLvl w:val="6"/>
    </w:pPr>
    <w:rPr>
      <w:rFonts w:asciiTheme="majorHAnsi" w:eastAsiaTheme="majorEastAsia" w:hAnsiTheme="majorHAnsi" w:cstheme="majorBidi"/>
      <w:color w:val="DC7D0E" w:themeColor="accent2" w:themeShade="BF"/>
      <w:sz w:val="22"/>
      <w:szCs w:val="22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393A9C"/>
    <w:pPr>
      <w:spacing w:before="200" w:after="100"/>
      <w:contextualSpacing/>
      <w:outlineLvl w:val="7"/>
    </w:pPr>
    <w:rPr>
      <w:rFonts w:asciiTheme="majorHAnsi" w:eastAsiaTheme="majorEastAsia" w:hAnsiTheme="majorHAnsi" w:cstheme="majorBidi"/>
      <w:color w:val="A5B592" w:themeColor="accent1"/>
      <w:sz w:val="22"/>
      <w:szCs w:val="22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393A9C"/>
    <w:pPr>
      <w:spacing w:before="200" w:after="100"/>
      <w:contextualSpacing/>
      <w:outlineLvl w:val="8"/>
    </w:pPr>
    <w:rPr>
      <w:rFonts w:asciiTheme="majorHAnsi" w:eastAsiaTheme="majorEastAsia" w:hAnsiTheme="majorHAnsi" w:cstheme="majorBidi"/>
      <w:smallCaps/>
      <w:color w:val="F3A447" w:themeColor="accent2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93A9C"/>
    <w:rPr>
      <w:rFonts w:asciiTheme="majorHAnsi" w:hAnsiTheme="majorHAnsi"/>
      <w:iCs/>
      <w:color w:val="FFFFFF"/>
      <w:sz w:val="28"/>
      <w:szCs w:val="38"/>
      <w:shd w:val="clear" w:color="auto" w:fill="A5B592" w:themeFill="accent1"/>
    </w:rPr>
  </w:style>
  <w:style w:type="character" w:customStyle="1" w:styleId="20">
    <w:name w:val="Заголовок 2 Знак"/>
    <w:basedOn w:val="a1"/>
    <w:link w:val="2"/>
    <w:rsid w:val="006400F8"/>
    <w:rPr>
      <w:rFonts w:ascii="Times New Roman" w:eastAsiaTheme="majorEastAsia" w:hAnsi="Times New Roman" w:cstheme="majorBidi"/>
      <w:b/>
      <w:bCs/>
      <w:color w:val="000000" w:themeColor="text1"/>
      <w:sz w:val="28"/>
      <w:szCs w:val="34"/>
      <w:lang w:eastAsia="ru-RU"/>
    </w:rPr>
  </w:style>
  <w:style w:type="character" w:customStyle="1" w:styleId="30">
    <w:name w:val="Заголовок 3 Знак"/>
    <w:basedOn w:val="a1"/>
    <w:link w:val="3"/>
    <w:uiPriority w:val="9"/>
    <w:semiHidden/>
    <w:rsid w:val="00393A9C"/>
    <w:rPr>
      <w:rFonts w:asciiTheme="majorHAnsi" w:eastAsiaTheme="majorEastAsia" w:hAnsiTheme="majorHAnsi" w:cstheme="majorBidi"/>
      <w:b/>
      <w:bCs/>
      <w:iCs/>
      <w:smallCaps/>
      <w:color w:val="DC7D0E" w:themeColor="accent2" w:themeShade="BF"/>
      <w:spacing w:val="24"/>
      <w:sz w:val="28"/>
    </w:rPr>
  </w:style>
  <w:style w:type="character" w:customStyle="1" w:styleId="40">
    <w:name w:val="Заголовок 4 Знак"/>
    <w:basedOn w:val="a1"/>
    <w:link w:val="4"/>
    <w:uiPriority w:val="9"/>
    <w:semiHidden/>
    <w:rsid w:val="00393A9C"/>
    <w:rPr>
      <w:rFonts w:asciiTheme="majorHAnsi" w:eastAsiaTheme="majorEastAsia" w:hAnsiTheme="majorHAnsi" w:cstheme="majorBidi"/>
      <w:b/>
      <w:bCs/>
      <w:iCs/>
      <w:color w:val="7C9163" w:themeColor="accent1" w:themeShade="BF"/>
      <w:sz w:val="24"/>
    </w:rPr>
  </w:style>
  <w:style w:type="character" w:customStyle="1" w:styleId="50">
    <w:name w:val="Заголовок 5 Знак"/>
    <w:basedOn w:val="a1"/>
    <w:link w:val="5"/>
    <w:uiPriority w:val="9"/>
    <w:semiHidden/>
    <w:rsid w:val="00393A9C"/>
    <w:rPr>
      <w:rFonts w:asciiTheme="majorHAnsi" w:eastAsiaTheme="majorEastAsia" w:hAnsiTheme="majorHAnsi" w:cstheme="majorBidi"/>
      <w:bCs/>
      <w:iCs/>
      <w:caps/>
      <w:color w:val="DC7D0E" w:themeColor="accent2" w:themeShade="BF"/>
    </w:rPr>
  </w:style>
  <w:style w:type="character" w:customStyle="1" w:styleId="60">
    <w:name w:val="Заголовок 6 Знак"/>
    <w:basedOn w:val="a1"/>
    <w:link w:val="6"/>
    <w:uiPriority w:val="9"/>
    <w:semiHidden/>
    <w:rsid w:val="00393A9C"/>
    <w:rPr>
      <w:rFonts w:asciiTheme="majorHAnsi" w:eastAsiaTheme="majorEastAsia" w:hAnsiTheme="majorHAnsi" w:cstheme="majorBidi"/>
      <w:iCs/>
      <w:color w:val="7C9163" w:themeColor="accent1" w:themeShade="BF"/>
    </w:rPr>
  </w:style>
  <w:style w:type="character" w:customStyle="1" w:styleId="70">
    <w:name w:val="Заголовок 7 Знак"/>
    <w:basedOn w:val="a1"/>
    <w:link w:val="7"/>
    <w:uiPriority w:val="9"/>
    <w:semiHidden/>
    <w:rsid w:val="00393A9C"/>
    <w:rPr>
      <w:rFonts w:asciiTheme="majorHAnsi" w:eastAsiaTheme="majorEastAsia" w:hAnsiTheme="majorHAnsi" w:cstheme="majorBidi"/>
      <w:iCs/>
      <w:color w:val="DC7D0E" w:themeColor="accent2" w:themeShade="BF"/>
    </w:rPr>
  </w:style>
  <w:style w:type="character" w:customStyle="1" w:styleId="80">
    <w:name w:val="Заголовок 8 Знак"/>
    <w:basedOn w:val="a1"/>
    <w:link w:val="8"/>
    <w:uiPriority w:val="9"/>
    <w:semiHidden/>
    <w:rsid w:val="00393A9C"/>
    <w:rPr>
      <w:rFonts w:asciiTheme="majorHAnsi" w:eastAsiaTheme="majorEastAsia" w:hAnsiTheme="majorHAnsi" w:cstheme="majorBidi"/>
      <w:iCs/>
      <w:color w:val="A5B592" w:themeColor="accent1"/>
    </w:rPr>
  </w:style>
  <w:style w:type="character" w:customStyle="1" w:styleId="90">
    <w:name w:val="Заголовок 9 Знак"/>
    <w:basedOn w:val="a1"/>
    <w:link w:val="9"/>
    <w:uiPriority w:val="9"/>
    <w:semiHidden/>
    <w:rsid w:val="00393A9C"/>
    <w:rPr>
      <w:rFonts w:asciiTheme="majorHAnsi" w:eastAsiaTheme="majorEastAsia" w:hAnsiTheme="majorHAnsi" w:cstheme="majorBidi"/>
      <w:iCs/>
      <w:smallCaps/>
      <w:color w:val="F3A447" w:themeColor="accent2"/>
      <w:sz w:val="20"/>
      <w:szCs w:val="21"/>
    </w:rPr>
  </w:style>
  <w:style w:type="paragraph" w:styleId="a4">
    <w:name w:val="caption"/>
    <w:basedOn w:val="a0"/>
    <w:next w:val="a0"/>
    <w:uiPriority w:val="35"/>
    <w:semiHidden/>
    <w:unhideWhenUsed/>
    <w:qFormat/>
    <w:rsid w:val="00393A9C"/>
    <w:rPr>
      <w:b/>
      <w:bCs/>
      <w:color w:val="DC7D0E" w:themeColor="accent2" w:themeShade="BF"/>
      <w:sz w:val="18"/>
      <w:szCs w:val="18"/>
    </w:rPr>
  </w:style>
  <w:style w:type="paragraph" w:styleId="a5">
    <w:name w:val="Title"/>
    <w:basedOn w:val="a0"/>
    <w:next w:val="a0"/>
    <w:link w:val="a6"/>
    <w:qFormat/>
    <w:rsid w:val="00393A9C"/>
    <w:pPr>
      <w:shd w:val="clear" w:color="auto" w:fill="FFFFFF" w:themeFill="background1"/>
      <w:spacing w:after="120"/>
    </w:pPr>
    <w:rPr>
      <w:rFonts w:asciiTheme="majorHAnsi" w:eastAsiaTheme="majorEastAsia" w:hAnsiTheme="majorHAnsi" w:cstheme="majorBidi"/>
      <w:b/>
      <w:color w:val="FFFFFF" w:themeColor="background1"/>
      <w:spacing w:val="10"/>
      <w:sz w:val="72"/>
      <w:szCs w:val="64"/>
    </w:rPr>
  </w:style>
  <w:style w:type="character" w:customStyle="1" w:styleId="a6">
    <w:name w:val="Название Знак"/>
    <w:basedOn w:val="a1"/>
    <w:link w:val="a5"/>
    <w:uiPriority w:val="10"/>
    <w:rsid w:val="00393A9C"/>
    <w:rPr>
      <w:rFonts w:asciiTheme="majorHAnsi" w:eastAsiaTheme="majorEastAsia" w:hAnsiTheme="majorHAnsi" w:cstheme="majorBidi"/>
      <w:b/>
      <w:iCs/>
      <w:color w:val="FFFFFF" w:themeColor="background1"/>
      <w:spacing w:val="10"/>
      <w:sz w:val="72"/>
      <w:szCs w:val="64"/>
      <w:shd w:val="clear" w:color="auto" w:fill="FFFFFF" w:themeFill="background1"/>
    </w:rPr>
  </w:style>
  <w:style w:type="paragraph" w:styleId="a7">
    <w:name w:val="Subtitle"/>
    <w:basedOn w:val="a0"/>
    <w:next w:val="a0"/>
    <w:link w:val="a8"/>
    <w:uiPriority w:val="11"/>
    <w:qFormat/>
    <w:rsid w:val="00393A9C"/>
    <w:pPr>
      <w:spacing w:before="200" w:after="360"/>
    </w:pPr>
    <w:rPr>
      <w:rFonts w:asciiTheme="majorHAnsi" w:eastAsiaTheme="majorEastAsia" w:hAnsiTheme="majorHAnsi" w:cstheme="majorBidi"/>
      <w:color w:val="444D26" w:themeColor="text2"/>
      <w:spacing w:val="20"/>
    </w:rPr>
  </w:style>
  <w:style w:type="character" w:customStyle="1" w:styleId="a8">
    <w:name w:val="Подзаголовок Знак"/>
    <w:basedOn w:val="a1"/>
    <w:link w:val="a7"/>
    <w:uiPriority w:val="11"/>
    <w:rsid w:val="00393A9C"/>
    <w:rPr>
      <w:rFonts w:asciiTheme="majorHAnsi" w:eastAsiaTheme="majorEastAsia" w:hAnsiTheme="majorHAnsi" w:cstheme="majorBidi"/>
      <w:iCs/>
      <w:color w:val="444D26" w:themeColor="text2"/>
      <w:spacing w:val="20"/>
      <w:sz w:val="24"/>
      <w:szCs w:val="24"/>
    </w:rPr>
  </w:style>
  <w:style w:type="character" w:styleId="a9">
    <w:name w:val="Strong"/>
    <w:qFormat/>
    <w:rsid w:val="00393A9C"/>
    <w:rPr>
      <w:b/>
      <w:bCs/>
      <w:spacing w:val="0"/>
    </w:rPr>
  </w:style>
  <w:style w:type="character" w:styleId="aa">
    <w:name w:val="Emphasis"/>
    <w:uiPriority w:val="20"/>
    <w:qFormat/>
    <w:rsid w:val="00393A9C"/>
    <w:rPr>
      <w:rFonts w:eastAsiaTheme="majorEastAsia" w:cstheme="majorBidi"/>
      <w:b/>
      <w:bCs/>
      <w:color w:val="DC7D0E" w:themeColor="accent2" w:themeShade="BF"/>
      <w:bdr w:val="single" w:sz="18" w:space="0" w:color="FEFAC9" w:themeColor="background2"/>
      <w:shd w:val="clear" w:color="auto" w:fill="FEFAC9" w:themeFill="background2"/>
    </w:rPr>
  </w:style>
  <w:style w:type="paragraph" w:styleId="ab">
    <w:name w:val="No Spacing"/>
    <w:basedOn w:val="a0"/>
    <w:uiPriority w:val="1"/>
    <w:qFormat/>
    <w:rsid w:val="00393A9C"/>
  </w:style>
  <w:style w:type="paragraph" w:styleId="a">
    <w:name w:val="List Paragraph"/>
    <w:basedOn w:val="a0"/>
    <w:uiPriority w:val="34"/>
    <w:qFormat/>
    <w:rsid w:val="00393A9C"/>
    <w:pPr>
      <w:numPr>
        <w:numId w:val="2"/>
      </w:numPr>
      <w:contextualSpacing/>
    </w:pPr>
    <w:rPr>
      <w:sz w:val="22"/>
    </w:rPr>
  </w:style>
  <w:style w:type="paragraph" w:styleId="21">
    <w:name w:val="Quote"/>
    <w:basedOn w:val="a0"/>
    <w:next w:val="a0"/>
    <w:link w:val="22"/>
    <w:uiPriority w:val="29"/>
    <w:qFormat/>
    <w:rsid w:val="00393A9C"/>
    <w:rPr>
      <w:b/>
      <w:i/>
      <w:color w:val="F3A447" w:themeColor="accent2"/>
    </w:rPr>
  </w:style>
  <w:style w:type="character" w:customStyle="1" w:styleId="22">
    <w:name w:val="Цитата 2 Знак"/>
    <w:basedOn w:val="a1"/>
    <w:link w:val="21"/>
    <w:uiPriority w:val="29"/>
    <w:rsid w:val="00393A9C"/>
    <w:rPr>
      <w:b/>
      <w:i/>
      <w:iCs/>
      <w:color w:val="F3A447" w:themeColor="accent2"/>
      <w:sz w:val="24"/>
      <w:szCs w:val="21"/>
    </w:rPr>
  </w:style>
  <w:style w:type="paragraph" w:styleId="ac">
    <w:name w:val="Intense Quote"/>
    <w:basedOn w:val="a0"/>
    <w:next w:val="a0"/>
    <w:link w:val="ad"/>
    <w:uiPriority w:val="30"/>
    <w:qFormat/>
    <w:rsid w:val="00393A9C"/>
    <w:pPr>
      <w:pBdr>
        <w:top w:val="dotted" w:sz="8" w:space="10" w:color="F3A447" w:themeColor="accent2"/>
        <w:bottom w:val="dotted" w:sz="8" w:space="10" w:color="F3A447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i/>
      <w:color w:val="F3A447" w:themeColor="accent2"/>
      <w:sz w:val="20"/>
      <w:szCs w:val="20"/>
    </w:rPr>
  </w:style>
  <w:style w:type="character" w:customStyle="1" w:styleId="ad">
    <w:name w:val="Выделенная цитата Знак"/>
    <w:basedOn w:val="a1"/>
    <w:link w:val="ac"/>
    <w:uiPriority w:val="30"/>
    <w:rsid w:val="00393A9C"/>
    <w:rPr>
      <w:rFonts w:asciiTheme="majorHAnsi" w:eastAsiaTheme="majorEastAsia" w:hAnsiTheme="majorHAnsi" w:cstheme="majorBidi"/>
      <w:b/>
      <w:bCs/>
      <w:i/>
      <w:iCs/>
      <w:color w:val="F3A447" w:themeColor="accent2"/>
      <w:sz w:val="20"/>
      <w:szCs w:val="20"/>
    </w:rPr>
  </w:style>
  <w:style w:type="character" w:styleId="ae">
    <w:name w:val="Subtle Emphasis"/>
    <w:uiPriority w:val="19"/>
    <w:qFormat/>
    <w:rsid w:val="00393A9C"/>
    <w:rPr>
      <w:rFonts w:asciiTheme="majorHAnsi" w:eastAsiaTheme="majorEastAsia" w:hAnsiTheme="majorHAnsi" w:cstheme="majorBidi"/>
      <w:b/>
      <w:i/>
      <w:color w:val="A5B592" w:themeColor="accent1"/>
    </w:rPr>
  </w:style>
  <w:style w:type="character" w:styleId="af">
    <w:name w:val="Intense Emphasis"/>
    <w:uiPriority w:val="21"/>
    <w:qFormat/>
    <w:rsid w:val="00393A9C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F3A447" w:themeColor="accent2"/>
      <w:shd w:val="clear" w:color="auto" w:fill="F3A447" w:themeFill="accent2"/>
      <w:vertAlign w:val="baseline"/>
    </w:rPr>
  </w:style>
  <w:style w:type="character" w:styleId="af0">
    <w:name w:val="Subtle Reference"/>
    <w:uiPriority w:val="31"/>
    <w:qFormat/>
    <w:rsid w:val="00393A9C"/>
    <w:rPr>
      <w:i/>
      <w:iCs/>
      <w:smallCaps/>
      <w:color w:val="F3A447" w:themeColor="accent2"/>
      <w:u w:color="F3A447" w:themeColor="accent2"/>
    </w:rPr>
  </w:style>
  <w:style w:type="character" w:styleId="af1">
    <w:name w:val="Intense Reference"/>
    <w:uiPriority w:val="32"/>
    <w:qFormat/>
    <w:rsid w:val="00393A9C"/>
    <w:rPr>
      <w:b/>
      <w:bCs/>
      <w:i/>
      <w:iCs/>
      <w:smallCaps/>
      <w:color w:val="F3A447" w:themeColor="accent2"/>
      <w:u w:color="F3A447" w:themeColor="accent2"/>
    </w:rPr>
  </w:style>
  <w:style w:type="character" w:styleId="af2">
    <w:name w:val="Book Title"/>
    <w:uiPriority w:val="33"/>
    <w:qFormat/>
    <w:rsid w:val="00393A9C"/>
    <w:rPr>
      <w:rFonts w:asciiTheme="majorHAnsi" w:eastAsiaTheme="majorEastAsia" w:hAnsiTheme="majorHAnsi" w:cstheme="majorBidi"/>
      <w:b/>
      <w:bCs/>
      <w:smallCaps/>
      <w:color w:val="F3A447" w:themeColor="accent2"/>
      <w:u w:val="single"/>
    </w:rPr>
  </w:style>
  <w:style w:type="paragraph" w:styleId="af3">
    <w:name w:val="TOC Heading"/>
    <w:basedOn w:val="1"/>
    <w:next w:val="a0"/>
    <w:uiPriority w:val="39"/>
    <w:semiHidden/>
    <w:unhideWhenUsed/>
    <w:qFormat/>
    <w:rsid w:val="00393A9C"/>
    <w:pPr>
      <w:outlineLvl w:val="9"/>
    </w:pPr>
  </w:style>
  <w:style w:type="paragraph" w:styleId="af4">
    <w:name w:val="Normal (Web)"/>
    <w:basedOn w:val="a0"/>
    <w:rsid w:val="007D3678"/>
    <w:pPr>
      <w:spacing w:before="100" w:beforeAutospacing="1" w:after="100" w:afterAutospacing="1"/>
      <w:jc w:val="both"/>
    </w:pPr>
  </w:style>
  <w:style w:type="paragraph" w:styleId="af5">
    <w:name w:val="footer"/>
    <w:basedOn w:val="a0"/>
    <w:link w:val="af6"/>
    <w:rsid w:val="007D3678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1"/>
    <w:link w:val="af5"/>
    <w:rsid w:val="007D367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7">
    <w:name w:val="page number"/>
    <w:basedOn w:val="a1"/>
    <w:rsid w:val="007D3678"/>
  </w:style>
  <w:style w:type="paragraph" w:styleId="af8">
    <w:name w:val="header"/>
    <w:basedOn w:val="a0"/>
    <w:link w:val="af9"/>
    <w:uiPriority w:val="99"/>
    <w:rsid w:val="007D3678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1"/>
    <w:link w:val="af8"/>
    <w:uiPriority w:val="99"/>
    <w:rsid w:val="007D367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a">
    <w:name w:val="Plain Text"/>
    <w:basedOn w:val="a0"/>
    <w:link w:val="afb"/>
    <w:rsid w:val="007D3678"/>
    <w:rPr>
      <w:rFonts w:ascii="Courier New" w:eastAsia="Batang" w:hAnsi="Courier New" w:cs="Courier New"/>
      <w:sz w:val="20"/>
      <w:szCs w:val="20"/>
    </w:rPr>
  </w:style>
  <w:style w:type="character" w:customStyle="1" w:styleId="afb">
    <w:name w:val="Текст Знак"/>
    <w:basedOn w:val="a1"/>
    <w:link w:val="afa"/>
    <w:rsid w:val="007D3678"/>
    <w:rPr>
      <w:rFonts w:ascii="Courier New" w:eastAsia="Batang" w:hAnsi="Courier New" w:cs="Courier New"/>
      <w:sz w:val="20"/>
      <w:szCs w:val="20"/>
      <w:lang w:eastAsia="ru-RU"/>
    </w:rPr>
  </w:style>
  <w:style w:type="paragraph" w:customStyle="1" w:styleId="TaskName">
    <w:name w:val="TaskName"/>
    <w:basedOn w:val="a0"/>
    <w:next w:val="a0"/>
    <w:rsid w:val="007D3678"/>
    <w:pPr>
      <w:spacing w:before="120" w:after="120"/>
      <w:jc w:val="center"/>
    </w:pPr>
    <w:rPr>
      <w:rFonts w:ascii="Verdana" w:hAnsi="Verdana"/>
      <w:b/>
      <w:bCs/>
      <w:sz w:val="28"/>
      <w:szCs w:val="28"/>
      <w:lang w:val="uk-UA"/>
    </w:rPr>
  </w:style>
  <w:style w:type="paragraph" w:customStyle="1" w:styleId="TaskSection">
    <w:name w:val="TaskSection"/>
    <w:basedOn w:val="a0"/>
    <w:next w:val="a0"/>
    <w:rsid w:val="007D3678"/>
    <w:rPr>
      <w:rFonts w:ascii="Verdana" w:hAnsi="Verdana"/>
      <w:b/>
      <w:bCs/>
      <w:sz w:val="20"/>
      <w:szCs w:val="20"/>
      <w:lang w:val="uk-UA"/>
    </w:rPr>
  </w:style>
  <w:style w:type="table" w:styleId="afc">
    <w:name w:val="Table Grid"/>
    <w:basedOn w:val="a2"/>
    <w:rsid w:val="007D367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d">
    <w:name w:val="Body Text"/>
    <w:basedOn w:val="a0"/>
    <w:link w:val="afe"/>
    <w:rsid w:val="007D3678"/>
    <w:pPr>
      <w:spacing w:after="120"/>
    </w:pPr>
  </w:style>
  <w:style w:type="character" w:customStyle="1" w:styleId="afe">
    <w:name w:val="Основной текст Знак"/>
    <w:basedOn w:val="a1"/>
    <w:link w:val="afd"/>
    <w:rsid w:val="007D367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3">
    <w:name w:val="Body Text Indent 2"/>
    <w:basedOn w:val="a0"/>
    <w:link w:val="24"/>
    <w:rsid w:val="007D3678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1"/>
    <w:link w:val="23"/>
    <w:rsid w:val="007D367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5">
    <w:name w:val="Body Text 2"/>
    <w:basedOn w:val="a0"/>
    <w:link w:val="26"/>
    <w:rsid w:val="007D3678"/>
    <w:pPr>
      <w:spacing w:after="120" w:line="480" w:lineRule="auto"/>
    </w:pPr>
  </w:style>
  <w:style w:type="character" w:customStyle="1" w:styleId="26">
    <w:name w:val="Основной текст 2 Знак"/>
    <w:basedOn w:val="a1"/>
    <w:link w:val="25"/>
    <w:rsid w:val="007D367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">
    <w:name w:val="Hyperlink"/>
    <w:uiPriority w:val="99"/>
    <w:rsid w:val="007D3678"/>
    <w:rPr>
      <w:color w:val="0000FF"/>
      <w:u w:val="single"/>
    </w:rPr>
  </w:style>
  <w:style w:type="paragraph" w:styleId="31">
    <w:name w:val="Body Text 3"/>
    <w:basedOn w:val="a0"/>
    <w:link w:val="32"/>
    <w:rsid w:val="007D3678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1"/>
    <w:link w:val="31"/>
    <w:rsid w:val="007D3678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FR2">
    <w:name w:val="FR2"/>
    <w:rsid w:val="007D367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i/>
      <w:iCs/>
      <w:sz w:val="16"/>
      <w:szCs w:val="16"/>
      <w:lang w:val="en-US" w:eastAsia="uk-UA"/>
    </w:rPr>
  </w:style>
  <w:style w:type="paragraph" w:customStyle="1" w:styleId="ProblemStatement">
    <w:name w:val="Problem Statement"/>
    <w:basedOn w:val="a0"/>
    <w:rsid w:val="007D3678"/>
    <w:pPr>
      <w:ind w:firstLine="709"/>
      <w:jc w:val="both"/>
    </w:pPr>
    <w:rPr>
      <w:sz w:val="22"/>
    </w:rPr>
  </w:style>
  <w:style w:type="paragraph" w:customStyle="1" w:styleId="ProblemExampleCaption">
    <w:name w:val="Problem Example Caption"/>
    <w:basedOn w:val="ProblemStatement"/>
    <w:rsid w:val="007D3678"/>
    <w:pPr>
      <w:ind w:firstLine="0"/>
      <w:jc w:val="center"/>
    </w:pPr>
    <w:rPr>
      <w:rFonts w:ascii="Courier New" w:hAnsi="Courier New"/>
      <w:b/>
      <w:lang w:val="en-US"/>
    </w:rPr>
  </w:style>
  <w:style w:type="paragraph" w:customStyle="1" w:styleId="ProblemExample">
    <w:name w:val="Problem Example"/>
    <w:basedOn w:val="ProblemStatement"/>
    <w:rsid w:val="007D3678"/>
    <w:pPr>
      <w:ind w:firstLine="0"/>
      <w:jc w:val="left"/>
    </w:pPr>
    <w:rPr>
      <w:rFonts w:ascii="Courier New" w:hAnsi="Courier New"/>
      <w:lang w:val="en-US"/>
    </w:rPr>
  </w:style>
  <w:style w:type="paragraph" w:styleId="HTML">
    <w:name w:val="HTML Preformatted"/>
    <w:basedOn w:val="a0"/>
    <w:link w:val="HTML0"/>
    <w:rsid w:val="007D3678"/>
    <w:pPr>
      <w:pBdr>
        <w:top w:val="single" w:sz="4" w:space="9" w:color="CCCCCC"/>
        <w:left w:val="single" w:sz="36" w:space="9" w:color="CCCCCC"/>
        <w:bottom w:val="single" w:sz="4" w:space="9" w:color="CCCCCC"/>
        <w:right w:val="single" w:sz="4" w:space="9" w:color="CCCCCC"/>
      </w:pBdr>
      <w:shd w:val="clear" w:color="auto" w:fill="F9F9F9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120" w:after="360"/>
    </w:pPr>
    <w:rPr>
      <w:rFonts w:ascii="Lucida Console" w:hAnsi="Lucida Console"/>
    </w:rPr>
  </w:style>
  <w:style w:type="character" w:customStyle="1" w:styleId="HTML0">
    <w:name w:val="Стандартный HTML Знак"/>
    <w:basedOn w:val="a1"/>
    <w:link w:val="HTML"/>
    <w:rsid w:val="007D3678"/>
    <w:rPr>
      <w:rFonts w:ascii="Lucida Console" w:eastAsia="Times New Roman" w:hAnsi="Lucida Console" w:cs="Times New Roman"/>
      <w:sz w:val="24"/>
      <w:szCs w:val="24"/>
      <w:shd w:val="clear" w:color="auto" w:fill="F9F9F9"/>
      <w:lang w:eastAsia="ru-RU"/>
    </w:rPr>
  </w:style>
  <w:style w:type="paragraph" w:customStyle="1" w:styleId="msolistparagraph0">
    <w:name w:val="msolistparagraph"/>
    <w:basedOn w:val="a0"/>
    <w:rsid w:val="007D3678"/>
    <w:pPr>
      <w:spacing w:after="240"/>
    </w:pPr>
  </w:style>
  <w:style w:type="paragraph" w:customStyle="1" w:styleId="TaskTitle">
    <w:name w:val="Task Title"/>
    <w:basedOn w:val="a0"/>
    <w:next w:val="a0"/>
    <w:link w:val="TaskTitle0"/>
    <w:rsid w:val="007D3678"/>
    <w:pPr>
      <w:spacing w:before="120" w:line="235" w:lineRule="auto"/>
      <w:jc w:val="center"/>
    </w:pPr>
    <w:rPr>
      <w:rFonts w:ascii="Verdana" w:hAnsi="Verdana"/>
      <w:b/>
      <w:sz w:val="22"/>
      <w:szCs w:val="22"/>
      <w:lang w:eastAsia="en-US"/>
    </w:rPr>
  </w:style>
  <w:style w:type="paragraph" w:customStyle="1" w:styleId="TaskExample">
    <w:name w:val="Task Example"/>
    <w:basedOn w:val="a0"/>
    <w:link w:val="TaskExampleChar"/>
    <w:rsid w:val="007D3678"/>
    <w:pPr>
      <w:spacing w:line="235" w:lineRule="auto"/>
      <w:jc w:val="both"/>
    </w:pPr>
    <w:rPr>
      <w:rFonts w:ascii="Courier New" w:hAnsi="Courier New"/>
      <w:noProof/>
      <w:sz w:val="16"/>
      <w:lang w:eastAsia="en-US"/>
    </w:rPr>
  </w:style>
  <w:style w:type="character" w:customStyle="1" w:styleId="TaskSection0">
    <w:name w:val="Task Section"/>
    <w:rsid w:val="007D3678"/>
    <w:rPr>
      <w:rFonts w:ascii="Verdana" w:hAnsi="Verdana"/>
      <w:b/>
      <w:sz w:val="20"/>
      <w:lang w:val="uk-UA"/>
    </w:rPr>
  </w:style>
  <w:style w:type="character" w:customStyle="1" w:styleId="NormalMath">
    <w:name w:val="Normal Math"/>
    <w:rsid w:val="007D3678"/>
    <w:rPr>
      <w:i/>
      <w:iCs/>
      <w:noProof/>
    </w:rPr>
  </w:style>
  <w:style w:type="character" w:customStyle="1" w:styleId="FileName">
    <w:name w:val="File Name"/>
    <w:rsid w:val="007D3678"/>
    <w:rPr>
      <w:rFonts w:ascii="Arial" w:hAnsi="Arial"/>
      <w:noProof/>
      <w:spacing w:val="0"/>
      <w:w w:val="120"/>
      <w:sz w:val="14"/>
      <w:szCs w:val="14"/>
      <w:lang w:val="en-GB"/>
    </w:rPr>
  </w:style>
  <w:style w:type="character" w:customStyle="1" w:styleId="TaskExampleChar">
    <w:name w:val="Task Example Char"/>
    <w:link w:val="TaskExample"/>
    <w:rsid w:val="007D3678"/>
    <w:rPr>
      <w:rFonts w:ascii="Courier New" w:eastAsia="Times New Roman" w:hAnsi="Courier New" w:cs="Times New Roman"/>
      <w:noProof/>
      <w:sz w:val="16"/>
      <w:szCs w:val="24"/>
      <w:lang/>
    </w:rPr>
  </w:style>
  <w:style w:type="character" w:customStyle="1" w:styleId="NormalEmphasize">
    <w:name w:val="NormalEmphasize"/>
    <w:rsid w:val="007D3678"/>
    <w:rPr>
      <w:i/>
    </w:rPr>
  </w:style>
  <w:style w:type="character" w:customStyle="1" w:styleId="TaskTitle0">
    <w:name w:val="Task Title Знак"/>
    <w:link w:val="TaskTitle"/>
    <w:rsid w:val="007D3678"/>
    <w:rPr>
      <w:rFonts w:ascii="Verdana" w:eastAsia="Times New Roman" w:hAnsi="Verdana" w:cs="Times New Roman"/>
      <w:b/>
      <w:lang/>
    </w:rPr>
  </w:style>
  <w:style w:type="character" w:customStyle="1" w:styleId="hps">
    <w:name w:val="hps"/>
    <w:basedOn w:val="a1"/>
    <w:rsid w:val="007D3678"/>
  </w:style>
  <w:style w:type="character" w:customStyle="1" w:styleId="hpsatn">
    <w:name w:val="hps atn"/>
    <w:basedOn w:val="a1"/>
    <w:rsid w:val="007D3678"/>
  </w:style>
  <w:style w:type="paragraph" w:styleId="11">
    <w:name w:val="toc 1"/>
    <w:basedOn w:val="a0"/>
    <w:next w:val="a0"/>
    <w:autoRedefine/>
    <w:uiPriority w:val="39"/>
    <w:rsid w:val="007D3678"/>
  </w:style>
  <w:style w:type="paragraph" w:styleId="27">
    <w:name w:val="toc 2"/>
    <w:basedOn w:val="a0"/>
    <w:next w:val="a0"/>
    <w:autoRedefine/>
    <w:uiPriority w:val="39"/>
    <w:rsid w:val="007D3678"/>
    <w:pPr>
      <w:tabs>
        <w:tab w:val="right" w:leader="dot" w:pos="10762"/>
      </w:tabs>
      <w:spacing w:line="216" w:lineRule="auto"/>
      <w:ind w:left="238"/>
    </w:pPr>
  </w:style>
  <w:style w:type="paragraph" w:styleId="33">
    <w:name w:val="toc 3"/>
    <w:basedOn w:val="a0"/>
    <w:next w:val="a0"/>
    <w:autoRedefine/>
    <w:uiPriority w:val="39"/>
    <w:rsid w:val="007D3678"/>
    <w:pPr>
      <w:ind w:left="480"/>
    </w:pPr>
  </w:style>
  <w:style w:type="paragraph" w:styleId="aff0">
    <w:name w:val="Balloon Text"/>
    <w:basedOn w:val="a0"/>
    <w:link w:val="aff1"/>
    <w:uiPriority w:val="99"/>
    <w:semiHidden/>
    <w:unhideWhenUsed/>
    <w:rsid w:val="007D3678"/>
    <w:rPr>
      <w:rFonts w:ascii="Tahoma" w:hAnsi="Tahoma" w:cs="Tahoma"/>
      <w:sz w:val="16"/>
      <w:szCs w:val="16"/>
    </w:rPr>
  </w:style>
  <w:style w:type="character" w:customStyle="1" w:styleId="aff1">
    <w:name w:val="Текст выноски Знак"/>
    <w:basedOn w:val="a1"/>
    <w:link w:val="aff0"/>
    <w:uiPriority w:val="99"/>
    <w:semiHidden/>
    <w:rsid w:val="007D3678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Бумажная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Аспект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6E2FD7-8DDC-434F-8318-02E1AA2C5C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32</Pages>
  <Words>6235</Words>
  <Characters>35543</Characters>
  <Application>Microsoft Office Word</Application>
  <DocSecurity>0</DocSecurity>
  <Lines>296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G Win&amp;Soft</Company>
  <LinksUpToDate>false</LinksUpToDate>
  <CharactersWithSpaces>416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16-12-13T21:04:00Z</dcterms:created>
  <dcterms:modified xsi:type="dcterms:W3CDTF">2016-12-13T21:22:00Z</dcterms:modified>
</cp:coreProperties>
</file>